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6FD6" w:rsidRDefault="00DB08FE" w:rsidP="008F7CCE">
      <w:pPr>
        <w:rPr>
          <w:b/>
          <w:sz w:val="32"/>
        </w:rPr>
      </w:pPr>
      <w:r>
        <w:rPr>
          <w:rFonts w:hint="eastAsia"/>
        </w:rPr>
        <w:t xml:space="preserve">                     </w:t>
      </w:r>
      <w:r w:rsidR="003E7095">
        <w:rPr>
          <w:rFonts w:hint="eastAsia"/>
        </w:rPr>
        <w:t xml:space="preserve">   </w:t>
      </w:r>
      <w:r w:rsidR="005553A7">
        <w:rPr>
          <w:rFonts w:hint="eastAsia"/>
          <w:b/>
          <w:sz w:val="32"/>
        </w:rPr>
        <w:t>P2P</w:t>
      </w:r>
      <w:r w:rsidR="005553A7">
        <w:rPr>
          <w:rFonts w:hint="eastAsia"/>
          <w:b/>
          <w:sz w:val="32"/>
        </w:rPr>
        <w:t>模块详细</w:t>
      </w:r>
      <w:r w:rsidRPr="00DB08FE">
        <w:rPr>
          <w:rFonts w:hint="eastAsia"/>
          <w:b/>
          <w:sz w:val="32"/>
        </w:rPr>
        <w:t>设计</w:t>
      </w:r>
    </w:p>
    <w:p w:rsidR="00DB6FD6" w:rsidRPr="00DB6FD6" w:rsidRDefault="00DB6FD6" w:rsidP="008F7CCE"/>
    <w:p w:rsidR="00DB08FE" w:rsidRDefault="00DB08FE" w:rsidP="008F7CCE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08FE" w:rsidTr="00DB08FE"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内容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时间</w:t>
            </w:r>
          </w:p>
        </w:tc>
      </w:tr>
      <w:tr w:rsidR="00DB08FE" w:rsidTr="00DB08FE">
        <w:tc>
          <w:tcPr>
            <w:tcW w:w="2130" w:type="dxa"/>
          </w:tcPr>
          <w:p w:rsidR="00DB08FE" w:rsidRDefault="00B702EB" w:rsidP="008F7CCE"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DB08FE" w:rsidRDefault="005347E2" w:rsidP="008F7CCE">
            <w:r>
              <w:rPr>
                <w:rFonts w:hint="eastAsia"/>
              </w:rPr>
              <w:t>RTSP</w:t>
            </w:r>
            <w:r w:rsidR="005553A7">
              <w:rPr>
                <w:rFonts w:hint="eastAsia"/>
              </w:rPr>
              <w:t>模块详细</w:t>
            </w:r>
            <w:r w:rsidR="00B702EB">
              <w:rPr>
                <w:rFonts w:hint="eastAsia"/>
              </w:rPr>
              <w:t>方案初稿</w:t>
            </w:r>
          </w:p>
        </w:tc>
        <w:tc>
          <w:tcPr>
            <w:tcW w:w="2131" w:type="dxa"/>
          </w:tcPr>
          <w:p w:rsidR="00DB08FE" w:rsidRDefault="00B702EB" w:rsidP="008F7CCE">
            <w:r>
              <w:rPr>
                <w:rFonts w:hint="eastAsia"/>
              </w:rPr>
              <w:t>李纯</w:t>
            </w:r>
          </w:p>
        </w:tc>
        <w:tc>
          <w:tcPr>
            <w:tcW w:w="2131" w:type="dxa"/>
          </w:tcPr>
          <w:p w:rsidR="00DB08FE" w:rsidRDefault="00864369" w:rsidP="008F7CCE">
            <w:r>
              <w:rPr>
                <w:rFonts w:hint="eastAsia"/>
              </w:rPr>
              <w:t>201</w:t>
            </w:r>
            <w:r w:rsidR="005347E2">
              <w:rPr>
                <w:rFonts w:hint="eastAsia"/>
              </w:rPr>
              <w:t>5/3/11</w:t>
            </w:r>
          </w:p>
        </w:tc>
      </w:tr>
      <w:tr w:rsidR="00DB6FD6" w:rsidTr="00DB08FE">
        <w:tc>
          <w:tcPr>
            <w:tcW w:w="2130" w:type="dxa"/>
          </w:tcPr>
          <w:p w:rsidR="00DB6FD6" w:rsidRDefault="00DB6FD6" w:rsidP="008F7CCE"/>
        </w:tc>
        <w:tc>
          <w:tcPr>
            <w:tcW w:w="2130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</w:tbl>
    <w:p w:rsidR="00C5421C" w:rsidRDefault="00C5421C" w:rsidP="00C5421C">
      <w:pPr>
        <w:pStyle w:val="a"/>
        <w:numPr>
          <w:ilvl w:val="0"/>
          <w:numId w:val="0"/>
        </w:numPr>
      </w:pPr>
    </w:p>
    <w:p w:rsidR="008F7CCE" w:rsidRDefault="008F7CCE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Pr="008F7CCE" w:rsidRDefault="004006E8" w:rsidP="008F7CCE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0"/>
          <w:szCs w:val="22"/>
          <w:lang w:val="zh-CN"/>
        </w:rPr>
        <w:id w:val="80409940"/>
        <w:docPartObj>
          <w:docPartGallery w:val="Table of Contents"/>
          <w:docPartUnique/>
        </w:docPartObj>
      </w:sdtPr>
      <w:sdtEndPr/>
      <w:sdtContent>
        <w:p w:rsidR="008F7CCE" w:rsidRDefault="008F7CCE">
          <w:pPr>
            <w:pStyle w:val="TOC"/>
          </w:pPr>
          <w:r>
            <w:rPr>
              <w:lang w:val="zh-CN"/>
            </w:rPr>
            <w:t>目录</w:t>
          </w:r>
        </w:p>
        <w:p w:rsidR="00003084" w:rsidRDefault="008F7CCE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4023684" w:history="1">
            <w:r w:rsidR="00003084" w:rsidRPr="006D0CCF">
              <w:rPr>
                <w:rStyle w:val="a8"/>
                <w:noProof/>
              </w:rPr>
              <w:t>1</w:t>
            </w:r>
            <w:r w:rsidR="00003084">
              <w:rPr>
                <w:noProof/>
                <w:sz w:val="21"/>
              </w:rPr>
              <w:tab/>
            </w:r>
            <w:r w:rsidR="00003084" w:rsidRPr="006D0CCF">
              <w:rPr>
                <w:rStyle w:val="a8"/>
                <w:rFonts w:hint="eastAsia"/>
                <w:noProof/>
              </w:rPr>
              <w:t>概述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84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2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4023685" w:history="1">
            <w:r w:rsidR="00003084" w:rsidRPr="006D0CCF">
              <w:rPr>
                <w:rStyle w:val="a8"/>
                <w:noProof/>
              </w:rPr>
              <w:t xml:space="preserve">2 </w:t>
            </w:r>
            <w:r w:rsidR="00003084" w:rsidRPr="006D0CCF">
              <w:rPr>
                <w:rStyle w:val="a8"/>
                <w:rFonts w:hint="eastAsia"/>
                <w:noProof/>
              </w:rPr>
              <w:t>设计思想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85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2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4023686" w:history="1">
            <w:r w:rsidR="00003084" w:rsidRPr="006D0CCF">
              <w:rPr>
                <w:rStyle w:val="a8"/>
                <w:noProof/>
              </w:rPr>
              <w:t xml:space="preserve">3 </w:t>
            </w:r>
            <w:r w:rsidR="00003084" w:rsidRPr="006D0CCF">
              <w:rPr>
                <w:rStyle w:val="a8"/>
                <w:rFonts w:hint="eastAsia"/>
                <w:noProof/>
              </w:rPr>
              <w:t>示意图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86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5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 w:rsidP="00003084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4023687" w:history="1">
            <w:r w:rsidR="00003084" w:rsidRPr="006D0CCF">
              <w:rPr>
                <w:rStyle w:val="a8"/>
                <w:noProof/>
              </w:rPr>
              <w:t>3.1 RTP</w:t>
            </w:r>
            <w:r w:rsidR="00003084" w:rsidRPr="006D0CCF">
              <w:rPr>
                <w:rStyle w:val="a8"/>
                <w:rFonts w:hint="eastAsia"/>
                <w:noProof/>
              </w:rPr>
              <w:t>格式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87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5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 w:rsidP="00003084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4023688" w:history="1">
            <w:r w:rsidR="00003084" w:rsidRPr="006D0CCF">
              <w:rPr>
                <w:rStyle w:val="a8"/>
                <w:noProof/>
              </w:rPr>
              <w:t>3.2 SDP</w:t>
            </w:r>
            <w:r w:rsidR="00003084" w:rsidRPr="006D0CCF">
              <w:rPr>
                <w:rStyle w:val="a8"/>
                <w:rFonts w:hint="eastAsia"/>
                <w:noProof/>
              </w:rPr>
              <w:t>格式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88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5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 w:rsidP="00003084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4023689" w:history="1">
            <w:r w:rsidR="00003084" w:rsidRPr="006D0CCF">
              <w:rPr>
                <w:rStyle w:val="a8"/>
                <w:noProof/>
              </w:rPr>
              <w:t xml:space="preserve">3.3 </w:t>
            </w:r>
            <w:r w:rsidR="00003084" w:rsidRPr="006D0CCF">
              <w:rPr>
                <w:rStyle w:val="a8"/>
                <w:rFonts w:hint="eastAsia"/>
                <w:noProof/>
              </w:rPr>
              <w:t>核心模块调用关系图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89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6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4023690" w:history="1">
            <w:r w:rsidR="00003084" w:rsidRPr="006D0CCF">
              <w:rPr>
                <w:rStyle w:val="a8"/>
                <w:noProof/>
              </w:rPr>
              <w:t xml:space="preserve">4 </w:t>
            </w:r>
            <w:r w:rsidR="00003084" w:rsidRPr="006D0CCF">
              <w:rPr>
                <w:rStyle w:val="a8"/>
                <w:rFonts w:hint="eastAsia"/>
                <w:noProof/>
              </w:rPr>
              <w:t>接口定义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90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7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 w:rsidP="00003084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4023691" w:history="1">
            <w:r w:rsidR="00003084" w:rsidRPr="006D0CCF">
              <w:rPr>
                <w:rStyle w:val="a8"/>
                <w:noProof/>
              </w:rPr>
              <w:t>4.1 RTSP</w:t>
            </w:r>
            <w:r w:rsidR="00003084" w:rsidRPr="006D0CCF">
              <w:rPr>
                <w:rStyle w:val="a8"/>
                <w:rFonts w:hint="eastAsia"/>
                <w:noProof/>
              </w:rPr>
              <w:t>模块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91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7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 w:rsidP="00003084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4023692" w:history="1">
            <w:r w:rsidR="00003084" w:rsidRPr="006D0CCF">
              <w:rPr>
                <w:rStyle w:val="a8"/>
                <w:noProof/>
              </w:rPr>
              <w:t>4.2 RTP/RTCP</w:t>
            </w:r>
            <w:r w:rsidR="00003084" w:rsidRPr="006D0CCF">
              <w:rPr>
                <w:rStyle w:val="a8"/>
                <w:rFonts w:hint="eastAsia"/>
                <w:noProof/>
              </w:rPr>
              <w:t>模块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92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19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003084" w:rsidRDefault="00BF5C23" w:rsidP="00003084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4023693" w:history="1">
            <w:r w:rsidR="00003084" w:rsidRPr="006D0CCF">
              <w:rPr>
                <w:rStyle w:val="a8"/>
                <w:noProof/>
              </w:rPr>
              <w:t>4.3 SDP</w:t>
            </w:r>
            <w:r w:rsidR="00003084" w:rsidRPr="006D0CCF">
              <w:rPr>
                <w:rStyle w:val="a8"/>
                <w:rFonts w:hint="eastAsia"/>
                <w:noProof/>
              </w:rPr>
              <w:t>模块</w:t>
            </w:r>
            <w:r w:rsidR="00003084">
              <w:rPr>
                <w:noProof/>
                <w:webHidden/>
              </w:rPr>
              <w:tab/>
            </w:r>
            <w:r w:rsidR="00003084">
              <w:rPr>
                <w:noProof/>
                <w:webHidden/>
              </w:rPr>
              <w:fldChar w:fldCharType="begin"/>
            </w:r>
            <w:r w:rsidR="00003084">
              <w:rPr>
                <w:noProof/>
                <w:webHidden/>
              </w:rPr>
              <w:instrText xml:space="preserve"> PAGEREF _Toc414023693 \h </w:instrText>
            </w:r>
            <w:r w:rsidR="00003084">
              <w:rPr>
                <w:noProof/>
                <w:webHidden/>
              </w:rPr>
            </w:r>
            <w:r w:rsidR="00003084">
              <w:rPr>
                <w:noProof/>
                <w:webHidden/>
              </w:rPr>
              <w:fldChar w:fldCharType="separate"/>
            </w:r>
            <w:r w:rsidR="00003084">
              <w:rPr>
                <w:noProof/>
                <w:webHidden/>
              </w:rPr>
              <w:t>25</w:t>
            </w:r>
            <w:r w:rsidR="00003084">
              <w:rPr>
                <w:noProof/>
                <w:webHidden/>
              </w:rPr>
              <w:fldChar w:fldCharType="end"/>
            </w:r>
          </w:hyperlink>
        </w:p>
        <w:p w:rsidR="008F7CCE" w:rsidRDefault="008F7CCE">
          <w:r>
            <w:rPr>
              <w:b/>
              <w:bCs/>
              <w:lang w:val="zh-CN"/>
            </w:rPr>
            <w:fldChar w:fldCharType="end"/>
          </w:r>
        </w:p>
      </w:sdtContent>
    </w:sdt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5553A7" w:rsidP="00DF2EBB">
      <w:pPr>
        <w:pStyle w:val="1"/>
        <w:numPr>
          <w:ilvl w:val="0"/>
          <w:numId w:val="2"/>
        </w:numPr>
      </w:pPr>
      <w:bookmarkStart w:id="0" w:name="_Toc414023684"/>
      <w:r>
        <w:rPr>
          <w:rFonts w:hint="eastAsia"/>
        </w:rPr>
        <w:t>概述</w:t>
      </w:r>
      <w:bookmarkEnd w:id="0"/>
    </w:p>
    <w:p w:rsidR="00E9674B" w:rsidRDefault="00D02B03" w:rsidP="00D02B03">
      <w:pPr>
        <w:ind w:left="420"/>
      </w:pPr>
      <w:r>
        <w:rPr>
          <w:rFonts w:hint="eastAsia"/>
        </w:rPr>
        <w:t>作为设备</w:t>
      </w:r>
      <w:r>
        <w:rPr>
          <w:rFonts w:hint="eastAsia"/>
        </w:rPr>
        <w:t>SDK</w:t>
      </w:r>
      <w:r>
        <w:rPr>
          <w:rFonts w:hint="eastAsia"/>
        </w:rPr>
        <w:t>设计的另一方面，可以通过流媒体转发服务器来进行</w:t>
      </w:r>
      <w:proofErr w:type="gramStart"/>
      <w:r>
        <w:rPr>
          <w:rFonts w:hint="eastAsia"/>
        </w:rPr>
        <w:t>流数据</w:t>
      </w:r>
      <w:proofErr w:type="gramEnd"/>
      <w:r>
        <w:rPr>
          <w:rFonts w:hint="eastAsia"/>
        </w:rPr>
        <w:t>的转发，达到流</w:t>
      </w:r>
    </w:p>
    <w:p w:rsidR="00D02B03" w:rsidRDefault="00D02B03" w:rsidP="00E9674B">
      <w:r>
        <w:rPr>
          <w:rFonts w:hint="eastAsia"/>
        </w:rPr>
        <w:t>从设备端到</w:t>
      </w:r>
      <w:r>
        <w:rPr>
          <w:rFonts w:hint="eastAsia"/>
        </w:rPr>
        <w:t>APP</w:t>
      </w:r>
      <w:r>
        <w:rPr>
          <w:rFonts w:hint="eastAsia"/>
        </w:rPr>
        <w:t>端传输。</w:t>
      </w:r>
      <w:r w:rsidR="00E9674B">
        <w:rPr>
          <w:rFonts w:hint="eastAsia"/>
        </w:rPr>
        <w:t>为了这个模型，我们需要实现一套协议进行协商和</w:t>
      </w:r>
      <w:proofErr w:type="gramStart"/>
      <w:r w:rsidR="00E9674B">
        <w:rPr>
          <w:rFonts w:hint="eastAsia"/>
        </w:rPr>
        <w:t>流数据</w:t>
      </w:r>
      <w:proofErr w:type="gramEnd"/>
      <w:r w:rsidR="00E9674B">
        <w:rPr>
          <w:rFonts w:hint="eastAsia"/>
        </w:rPr>
        <w:t>传输。</w:t>
      </w:r>
      <w:r w:rsidR="00927075">
        <w:rPr>
          <w:rFonts w:hint="eastAsia"/>
        </w:rPr>
        <w:t>本文以下部分将详细</w:t>
      </w:r>
      <w:proofErr w:type="gramStart"/>
      <w:r w:rsidR="00927075">
        <w:rPr>
          <w:rFonts w:hint="eastAsia"/>
        </w:rPr>
        <w:t>阐述此</w:t>
      </w:r>
      <w:proofErr w:type="gramEnd"/>
      <w:r w:rsidR="0003555F">
        <w:rPr>
          <w:rFonts w:hint="eastAsia"/>
        </w:rPr>
        <w:t>设计模型</w:t>
      </w:r>
    </w:p>
    <w:p w:rsidR="00E9674B" w:rsidRPr="00E9674B" w:rsidRDefault="00E9674B" w:rsidP="00D02B03">
      <w:pPr>
        <w:ind w:left="420"/>
      </w:pPr>
    </w:p>
    <w:p w:rsidR="0046062C" w:rsidRDefault="0046062C" w:rsidP="0046062C">
      <w:bookmarkStart w:id="1" w:name="_Toc397678089"/>
      <w:bookmarkStart w:id="2" w:name="_Toc397678498"/>
    </w:p>
    <w:p w:rsidR="0046062C" w:rsidRDefault="005553A7" w:rsidP="00B67A52">
      <w:pPr>
        <w:pStyle w:val="1"/>
      </w:pPr>
      <w:bookmarkStart w:id="3" w:name="_Toc414023685"/>
      <w:r>
        <w:rPr>
          <w:rFonts w:hint="eastAsia"/>
        </w:rPr>
        <w:t xml:space="preserve">2 </w:t>
      </w:r>
      <w:r>
        <w:rPr>
          <w:rFonts w:hint="eastAsia"/>
        </w:rPr>
        <w:t>设计思想</w:t>
      </w:r>
      <w:bookmarkEnd w:id="3"/>
    </w:p>
    <w:p w:rsidR="00670EBF" w:rsidRDefault="00670EBF" w:rsidP="00670EBF">
      <w:pPr>
        <w:ind w:left="425"/>
        <w:rPr>
          <w:color w:val="333333"/>
        </w:rPr>
      </w:pPr>
      <w:r w:rsidRPr="00670EBF">
        <w:rPr>
          <w:color w:val="333333"/>
        </w:rPr>
        <w:t>RTSP</w:t>
      </w:r>
      <w:r w:rsidRPr="00670EBF">
        <w:rPr>
          <w:color w:val="333333"/>
        </w:rPr>
        <w:t>（</w:t>
      </w:r>
      <w:r w:rsidRPr="00670EBF">
        <w:rPr>
          <w:color w:val="333333"/>
        </w:rPr>
        <w:t>Real Time Streaming Protocol</w:t>
      </w:r>
      <w:r w:rsidRPr="00670EBF">
        <w:rPr>
          <w:color w:val="333333"/>
        </w:rPr>
        <w:t>），</w:t>
      </w:r>
      <w:r w:rsidRPr="00670EBF">
        <w:rPr>
          <w:color w:val="333333"/>
        </w:rPr>
        <w:t>RFC2326</w:t>
      </w:r>
      <w:r w:rsidRPr="00670EBF">
        <w:rPr>
          <w:color w:val="333333"/>
        </w:rPr>
        <w:t>，实时流传输协议</w:t>
      </w:r>
      <w:r w:rsidRPr="00670EBF">
        <w:rPr>
          <w:rFonts w:hint="eastAsia"/>
          <w:color w:val="333333"/>
        </w:rPr>
        <w:t>。</w:t>
      </w:r>
      <w:r>
        <w:rPr>
          <w:color w:val="333333"/>
        </w:rPr>
        <w:t>该</w:t>
      </w:r>
      <w:r w:rsidRPr="00670EBF">
        <w:rPr>
          <w:color w:val="333333"/>
        </w:rPr>
        <w:t>协议</w:t>
      </w:r>
      <w:r>
        <w:rPr>
          <w:color w:val="333333"/>
        </w:rPr>
        <w:t>用于</w:t>
      </w:r>
      <w:r w:rsidRPr="00670EBF">
        <w:rPr>
          <w:color w:val="333333"/>
        </w:rPr>
        <w:t>C/S</w:t>
      </w:r>
      <w:r>
        <w:rPr>
          <w:color w:val="333333"/>
        </w:rPr>
        <w:t>模型，</w:t>
      </w:r>
    </w:p>
    <w:p w:rsidR="00670EBF" w:rsidRPr="00670EBF" w:rsidRDefault="00670EBF" w:rsidP="00670EBF">
      <w:pPr>
        <w:rPr>
          <w:color w:val="333333"/>
        </w:rPr>
      </w:pPr>
      <w:r>
        <w:rPr>
          <w:color w:val="333333"/>
        </w:rPr>
        <w:t>是一个基于</w:t>
      </w:r>
      <w:r w:rsidRPr="00670EBF">
        <w:rPr>
          <w:color w:val="333333"/>
        </w:rPr>
        <w:t>文本</w:t>
      </w:r>
      <w:r>
        <w:rPr>
          <w:color w:val="333333"/>
        </w:rPr>
        <w:t>的</w:t>
      </w:r>
      <w:r w:rsidRPr="00670EBF">
        <w:rPr>
          <w:color w:val="333333"/>
        </w:rPr>
        <w:t>协议</w:t>
      </w:r>
      <w:r>
        <w:rPr>
          <w:color w:val="333333"/>
        </w:rPr>
        <w:t>，用于在</w:t>
      </w:r>
      <w:r w:rsidRPr="00670EBF">
        <w:rPr>
          <w:color w:val="333333"/>
        </w:rPr>
        <w:t>客户端</w:t>
      </w:r>
      <w:r>
        <w:rPr>
          <w:color w:val="333333"/>
        </w:rPr>
        <w:t>和</w:t>
      </w:r>
      <w:r w:rsidRPr="00670EBF">
        <w:rPr>
          <w:color w:val="333333"/>
        </w:rPr>
        <w:t>服务器</w:t>
      </w:r>
      <w:proofErr w:type="gramStart"/>
      <w:r>
        <w:rPr>
          <w:color w:val="333333"/>
        </w:rPr>
        <w:t>端建立</w:t>
      </w:r>
      <w:proofErr w:type="gramEnd"/>
      <w:r>
        <w:rPr>
          <w:color w:val="333333"/>
        </w:rPr>
        <w:t>和协商实时流会话。实时流</w:t>
      </w:r>
      <w:hyperlink r:id="rId9" w:tgtFrame="_blank" w:history="1">
        <w:r w:rsidRPr="00670EBF">
          <w:rPr>
            <w:color w:val="333333"/>
          </w:rPr>
          <w:t>协议</w:t>
        </w:r>
      </w:hyperlink>
      <w:r>
        <w:rPr>
          <w:color w:val="333333"/>
        </w:rPr>
        <w:t>（</w:t>
      </w:r>
      <w:r>
        <w:rPr>
          <w:color w:val="333333"/>
        </w:rPr>
        <w:t>RTSP</w:t>
      </w:r>
      <w:r>
        <w:rPr>
          <w:color w:val="333333"/>
        </w:rPr>
        <w:t>）建立并控制一个或几个</w:t>
      </w:r>
      <w:r>
        <w:rPr>
          <w:color w:val="333333"/>
        </w:rPr>
        <w:fldChar w:fldCharType="begin"/>
      </w:r>
      <w:r>
        <w:rPr>
          <w:color w:val="333333"/>
        </w:rPr>
        <w:instrText xml:space="preserve"> HYPERLINK "http://baike.baidu.com/view/100292.htm" \t "_blank" </w:instrText>
      </w:r>
      <w:r>
        <w:rPr>
          <w:color w:val="333333"/>
        </w:rPr>
        <w:fldChar w:fldCharType="separate"/>
      </w:r>
      <w:r w:rsidRPr="00670EBF">
        <w:rPr>
          <w:color w:val="333333"/>
        </w:rPr>
        <w:t>时间同步</w:t>
      </w:r>
      <w:r>
        <w:rPr>
          <w:color w:val="333333"/>
        </w:rPr>
        <w:fldChar w:fldCharType="end"/>
      </w:r>
      <w:r>
        <w:rPr>
          <w:color w:val="333333"/>
        </w:rPr>
        <w:t>的连续</w:t>
      </w:r>
      <w:hyperlink r:id="rId10" w:tgtFrame="_blank" w:history="1">
        <w:r w:rsidRPr="00670EBF">
          <w:rPr>
            <w:color w:val="333333"/>
          </w:rPr>
          <w:t>流媒体</w:t>
        </w:r>
      </w:hyperlink>
      <w:r>
        <w:rPr>
          <w:color w:val="333333"/>
        </w:rPr>
        <w:t>。尽管连续媒体流与</w:t>
      </w:r>
      <w:hyperlink r:id="rId11" w:tgtFrame="_blank" w:history="1">
        <w:r w:rsidRPr="00670EBF">
          <w:rPr>
            <w:color w:val="333333"/>
          </w:rPr>
          <w:t>控制流</w:t>
        </w:r>
      </w:hyperlink>
      <w:r>
        <w:rPr>
          <w:color w:val="333333"/>
        </w:rPr>
        <w:t>交换是可能的，通常它本身并不发送连续流。</w:t>
      </w:r>
      <w:r>
        <w:rPr>
          <w:rFonts w:hint="eastAsia"/>
          <w:color w:val="333333"/>
        </w:rPr>
        <w:t>网络传输层可以依赖</w:t>
      </w:r>
      <w:r>
        <w:rPr>
          <w:rFonts w:hint="eastAsia"/>
          <w:color w:val="333333"/>
        </w:rPr>
        <w:t>UDP/TCP</w:t>
      </w:r>
      <w:r>
        <w:rPr>
          <w:rFonts w:hint="eastAsia"/>
          <w:color w:val="333333"/>
        </w:rPr>
        <w:t>协议进行通信。主要的通信方法如下</w:t>
      </w:r>
    </w:p>
    <w:p w:rsidR="00670EBF" w:rsidRPr="00670EBF" w:rsidRDefault="00670EBF" w:rsidP="00670EBF">
      <w:pPr>
        <w:widowControl/>
        <w:shd w:val="clear" w:color="auto" w:fill="FFFFFF"/>
        <w:spacing w:line="360" w:lineRule="atLeast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90"/>
        <w:gridCol w:w="830"/>
        <w:gridCol w:w="696"/>
        <w:gridCol w:w="696"/>
        <w:gridCol w:w="5284"/>
      </w:tblGrid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方法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方向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对象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要求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含义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DESCRIBE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推荐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检查演示或媒体对象的描述，也允许使用接收头指定用户理解的描述格式。DESCRIBE的答复-响应组成媒体RTSP初始阶段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ANNOUNCE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-&gt;C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可选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当从用户发往服务器时，ANNOUNCE将请求URL识别的演示或媒体对象描述发送给服务器；反之，ANNOUNCE实时更新连接描述。如新媒体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流加入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演示，整个演示描述再次发送，而不仅仅是附</w:t>
            </w: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lastRenderedPageBreak/>
              <w:t>加组件，使组件能被删除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lastRenderedPageBreak/>
              <w:t>GET_PARAMETER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-&gt;C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可选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GET_PARAMETER请求检查RUL指定的演示与媒体的参数值。没有实体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体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时，GET_PARAMETER也许能用来测试用户与服务器的连通情况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OPTIONS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-&gt;C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要求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可在任意时刻发出OPTIONS请求，如用户打算尝试非标准请求，并不影响服务器状态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AUSE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推荐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AUSE请求引起流发送临时中断。如请求URL命名一个流，仅回放和记录被停止；如请求URL命名一个演示或流组，演示或组中所有当前活动的流发送都停止。恢复回放或记录后，必须维持同步。在SETUP消息中连接头超时参数所指定时段期间被暂停后，尽管服务器可能关闭连接并释放资源，但服务器资源会被预订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LAY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要求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LAY告诉服务器以SETUP指定的机制开始发送数据；直到一些SETUP请求被成功响应，客户端才可发布PLAY请求。PLAY请求将正常播放时间设置在所指定范围的起始处，发送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流数据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直到范围的结束处。PLAY请求可排成队列，服务器将PLAY请求排成队列，顺序执行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RECORD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可选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该方法根据演示描述初始化媒体数据记录范围，时标反映开始和结束时间；如没有给出时间范围，使用演示描述提供的开始和结束时间。如连接已经启动，立即开始记录，服务器数据请求URL或其他URL决定是否存储记录的数据；如服务器没有使用URL请求，响应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应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为201（创建），并包含描述请求状态和参考新资源的实体与位置头。支持现场演示记录的媒体服务器必须支持时钟范围格式，</w:t>
            </w:r>
            <w:proofErr w:type="spell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mpte</w:t>
            </w:r>
            <w:proofErr w:type="spell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格式没有意义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REDIRECT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-&gt;C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可选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重定向请求通知客户端连接到另一服务器地址。它包含强制头地址，指示客户端发布URL请求；也可能包括参数范围，以指明重定向何时生效。若客户端要继续发送或接收URL媒体，客户端必须对当前连接发送TEARDOWN请求，而对指定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主执新连接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发送SETUP请求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ETUP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要求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对URL的SETUP请求指定用于流媒体的传输机制。客户端对正播放的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流发布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一个SETUP请求，以改变服务器允许的传输参数。如不允许这样做，响应错误为"455 Method Not Valid In This</w:t>
            </w: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lastRenderedPageBreak/>
              <w:t xml:space="preserve"> State</w:t>
            </w:r>
            <w:proofErr w:type="gramStart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”</w:t>
            </w:r>
            <w:proofErr w:type="gramEnd"/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。为了透过防火墙，客户端必须指明传输参数，即使对这些参数没有影响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lastRenderedPageBreak/>
              <w:t>SET_PARAMETER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S-&gt;C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可选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这个方法请求设置演示或URL指定流的参数值。请求仅应包含单个参数，允许客户端决定某个特殊请求为何失败。如请求包含多个参数，所有参数可成功设置，服务器必须只对该请求起作用。服务器必须允许参数可重复设置成同一值，但不让改变参数值。注意：媒体流传输参数必须用SETUP命令设置。将设置传输参数限制为SETUP有利于防火墙。将参数划分成规则排列形式，结果有更多有意义的错误指示</w:t>
            </w:r>
          </w:p>
        </w:tc>
      </w:tr>
      <w:tr w:rsidR="00670EBF" w:rsidRPr="00670EBF" w:rsidTr="00670EBF">
        <w:trPr>
          <w:trHeight w:val="330"/>
          <w:tblCellSpacing w:w="15" w:type="dxa"/>
        </w:trPr>
        <w:tc>
          <w:tcPr>
            <w:tcW w:w="1365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TEARDOWN</w:t>
            </w:r>
          </w:p>
        </w:tc>
        <w:tc>
          <w:tcPr>
            <w:tcW w:w="90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C-&gt;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P,S</w:t>
            </w:r>
          </w:p>
        </w:tc>
        <w:tc>
          <w:tcPr>
            <w:tcW w:w="72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要求</w:t>
            </w:r>
          </w:p>
        </w:tc>
        <w:tc>
          <w:tcPr>
            <w:tcW w:w="6750" w:type="dxa"/>
            <w:tcBorders>
              <w:top w:val="single" w:sz="6" w:space="0" w:color="E6E6E6"/>
              <w:left w:val="single" w:sz="6" w:space="0" w:color="E6E6E6"/>
              <w:bottom w:val="single" w:sz="6" w:space="0" w:color="E6E6E6"/>
              <w:right w:val="single" w:sz="6" w:space="0" w:color="E6E6E6"/>
            </w:tcBorders>
            <w:tcMar>
              <w:top w:w="30" w:type="dxa"/>
              <w:left w:w="150" w:type="dxa"/>
              <w:bottom w:w="30" w:type="dxa"/>
              <w:right w:w="150" w:type="dxa"/>
            </w:tcMar>
            <w:vAlign w:val="center"/>
            <w:hideMark/>
          </w:tcPr>
          <w:p w:rsidR="00670EBF" w:rsidRPr="00670EBF" w:rsidRDefault="00670EBF" w:rsidP="00670EBF">
            <w:pPr>
              <w:widowControl/>
              <w:wordWrap w:val="0"/>
              <w:spacing w:before="75" w:after="75" w:line="360" w:lineRule="atLeast"/>
              <w:jc w:val="left"/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</w:pP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TEARDOWN请求停止给定URL流发送，释放相关资源。如URL是此演示URL，任何RTSP连接标识不再有效。除非全部传输参数是连接描述定义的，SETUP请求</w:t>
            </w:r>
            <w:r w:rsidRPr="00670EBF">
              <w:rPr>
                <w:rFonts w:asciiTheme="minorEastAsia" w:hAnsiTheme="minorEastAsia" w:cs="宋体"/>
                <w:color w:val="333333"/>
                <w:kern w:val="0"/>
                <w:szCs w:val="20"/>
              </w:rPr>
              <w:t>必须在连</w:t>
            </w:r>
            <w:r w:rsidRPr="00670EBF">
              <w:rPr>
                <w:rFonts w:asciiTheme="minorEastAsia" w:hAnsiTheme="minorEastAsia" w:cs="宋体"/>
                <w:color w:val="333333"/>
                <w:kern w:val="0"/>
                <w:sz w:val="18"/>
                <w:szCs w:val="18"/>
              </w:rPr>
              <w:t>接可再次播放前发布</w:t>
            </w:r>
          </w:p>
        </w:tc>
      </w:tr>
    </w:tbl>
    <w:p w:rsidR="00670EBF" w:rsidRPr="00670EBF" w:rsidRDefault="00670EBF" w:rsidP="00670EBF">
      <w:pPr>
        <w:widowControl/>
        <w:shd w:val="clear" w:color="auto" w:fill="FFFFFF"/>
        <w:spacing w:line="360" w:lineRule="atLeast"/>
        <w:jc w:val="left"/>
        <w:rPr>
          <w:rFonts w:asciiTheme="minorEastAsia" w:hAnsiTheme="minorEastAsia" w:cs="宋体"/>
          <w:color w:val="333333"/>
          <w:kern w:val="0"/>
          <w:szCs w:val="20"/>
        </w:rPr>
      </w:pPr>
      <w:r>
        <w:rPr>
          <w:rFonts w:asciiTheme="minorEastAsia" w:hAnsiTheme="minorEastAsia" w:cs="宋体" w:hint="eastAsia"/>
          <w:color w:val="333333"/>
          <w:kern w:val="0"/>
          <w:szCs w:val="20"/>
        </w:rPr>
        <w:t>注释</w:t>
      </w:r>
      <w:r w:rsidRPr="00670EBF">
        <w:rPr>
          <w:rFonts w:asciiTheme="minorEastAsia" w:hAnsiTheme="minorEastAsia" w:cs="宋体"/>
          <w:color w:val="333333"/>
          <w:kern w:val="0"/>
          <w:szCs w:val="20"/>
        </w:rPr>
        <w:t>：P----演示，S----流，C----用户端，S----</w:t>
      </w:r>
      <w:hyperlink r:id="rId12" w:tgtFrame="_blank" w:history="1">
        <w:r w:rsidRPr="00670EBF">
          <w:rPr>
            <w:rFonts w:asciiTheme="minorEastAsia" w:hAnsiTheme="minorEastAsia" w:cs="宋体"/>
            <w:color w:val="333333"/>
            <w:kern w:val="0"/>
            <w:szCs w:val="20"/>
          </w:rPr>
          <w:t>服务器</w:t>
        </w:r>
      </w:hyperlink>
      <w:r w:rsidRPr="00670EBF">
        <w:rPr>
          <w:rFonts w:asciiTheme="minorEastAsia" w:hAnsiTheme="minorEastAsia" w:cs="宋体"/>
          <w:color w:val="333333"/>
          <w:kern w:val="0"/>
          <w:szCs w:val="20"/>
        </w:rPr>
        <w:t>端</w:t>
      </w:r>
    </w:p>
    <w:p w:rsidR="00027333" w:rsidRPr="00670EBF" w:rsidRDefault="00027333" w:rsidP="00670EBF"/>
    <w:p w:rsidR="006C4ABD" w:rsidRDefault="003F5D99" w:rsidP="006C4ABD">
      <w:pPr>
        <w:ind w:left="420"/>
        <w:rPr>
          <w:rFonts w:asciiTheme="minorEastAsia" w:hAnsiTheme="minorEastAsia" w:cs="宋体"/>
          <w:color w:val="333333"/>
          <w:kern w:val="0"/>
          <w:szCs w:val="20"/>
        </w:rPr>
      </w:pPr>
      <w:r>
        <w:rPr>
          <w:rFonts w:hint="eastAsia"/>
        </w:rPr>
        <w:cr/>
      </w:r>
      <w:r w:rsidR="000B399E" w:rsidRPr="000B399E">
        <w:rPr>
          <w:rFonts w:asciiTheme="minorEastAsia" w:hAnsiTheme="minorEastAsia" w:cs="宋体"/>
          <w:color w:val="333333"/>
          <w:kern w:val="0"/>
          <w:szCs w:val="20"/>
        </w:rPr>
        <w:t>RTP（Real-time Transport Protocol）是实时传输协议，</w:t>
      </w:r>
      <w:r w:rsidR="000B399E" w:rsidRPr="000B399E">
        <w:rPr>
          <w:rFonts w:asciiTheme="minorEastAsia" w:hAnsiTheme="minorEastAsia" w:cs="宋体" w:hint="eastAsia"/>
          <w:color w:val="333333"/>
          <w:kern w:val="0"/>
          <w:szCs w:val="20"/>
        </w:rPr>
        <w:t>定义</w:t>
      </w:r>
      <w:r w:rsidR="000B399E" w:rsidRPr="000B399E">
        <w:rPr>
          <w:rFonts w:asciiTheme="minorEastAsia" w:hAnsiTheme="minorEastAsia" w:cs="宋体"/>
          <w:color w:val="333333"/>
          <w:kern w:val="0"/>
          <w:szCs w:val="20"/>
        </w:rPr>
        <w:t>在RFC3550中。RTP协议</w:t>
      </w:r>
      <w:proofErr w:type="gramStart"/>
      <w:r w:rsidR="000B399E" w:rsidRPr="000B399E">
        <w:rPr>
          <w:rFonts w:asciiTheme="minorEastAsia" w:hAnsiTheme="minorEastAsia" w:cs="宋体"/>
          <w:color w:val="333333"/>
          <w:kern w:val="0"/>
          <w:szCs w:val="20"/>
        </w:rPr>
        <w:t>详</w:t>
      </w:r>
      <w:proofErr w:type="gramEnd"/>
    </w:p>
    <w:p w:rsidR="00670EBF" w:rsidRDefault="000B399E" w:rsidP="006C4ABD">
      <w:r w:rsidRPr="000B399E">
        <w:rPr>
          <w:rFonts w:asciiTheme="minorEastAsia" w:hAnsiTheme="minorEastAsia" w:cs="宋体"/>
          <w:color w:val="333333"/>
          <w:kern w:val="0"/>
          <w:szCs w:val="20"/>
        </w:rPr>
        <w:t>细说明了在互联网上传递音频和视频的标准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begin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instrText xml:space="preserve"> HYPERLINK "http://baike.baidu.com/view/25880.htm" \t "_blank" </w:instrTex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separate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数据包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end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格式。它一开始被设计为一个</w:t>
      </w:r>
      <w:hyperlink r:id="rId13" w:tgtFrame="_blank" w:history="1">
        <w:r w:rsidRPr="000B399E">
          <w:rPr>
            <w:rFonts w:asciiTheme="minorEastAsia" w:hAnsiTheme="minorEastAsia" w:cs="宋体"/>
            <w:color w:val="333333"/>
            <w:kern w:val="0"/>
            <w:szCs w:val="20"/>
          </w:rPr>
          <w:t>多播</w:t>
        </w:r>
      </w:hyperlink>
      <w:r w:rsidRPr="000B399E">
        <w:rPr>
          <w:rFonts w:asciiTheme="minorEastAsia" w:hAnsiTheme="minorEastAsia" w:cs="宋体"/>
          <w:color w:val="333333"/>
          <w:kern w:val="0"/>
          <w:szCs w:val="20"/>
        </w:rPr>
        <w:t>协议，但后来被用在很多</w:t>
      </w:r>
      <w:hyperlink r:id="rId14" w:tgtFrame="_blank" w:history="1">
        <w:r w:rsidRPr="000B399E">
          <w:rPr>
            <w:rFonts w:asciiTheme="minorEastAsia" w:hAnsiTheme="minorEastAsia" w:cs="宋体"/>
            <w:color w:val="333333"/>
            <w:kern w:val="0"/>
            <w:szCs w:val="20"/>
          </w:rPr>
          <w:t>单播</w:t>
        </w:r>
      </w:hyperlink>
      <w:r w:rsidRPr="000B399E">
        <w:rPr>
          <w:rFonts w:asciiTheme="minorEastAsia" w:hAnsiTheme="minorEastAsia" w:cs="宋体"/>
          <w:color w:val="333333"/>
          <w:kern w:val="0"/>
          <w:szCs w:val="20"/>
        </w:rPr>
        <w:t>应用中。RTP协议常用于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begin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instrText xml:space="preserve"> HYPERLINK "http://baike.baidu.com/view/794.htm" \t "_blank" </w:instrTex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separate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流媒体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end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系统（配合RTSP协议），视频会议和一键通（Push to Talk）系统（配合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begin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instrText xml:space="preserve"> HYPERLINK "http://baike.baidu.com/view/76998.htm" \t "_blank" </w:instrTex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separate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H.323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end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或SIP），使它成为IP电话产业的技术基础。RTP协议和RTP控制协议RTCP一起使用，而且它是建立在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begin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instrText xml:space="preserve"> HYPERLINK "http://baike.baidu.com/view/468464.htm" \t "_blank" </w:instrTex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separate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用户数据报协议</w:t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fldChar w:fldCharType="end"/>
      </w:r>
      <w:r w:rsidRPr="000B399E">
        <w:rPr>
          <w:rFonts w:asciiTheme="minorEastAsia" w:hAnsiTheme="minorEastAsia" w:cs="宋体"/>
          <w:color w:val="333333"/>
          <w:kern w:val="0"/>
          <w:szCs w:val="20"/>
        </w:rPr>
        <w:t>上的。</w:t>
      </w:r>
    </w:p>
    <w:p w:rsidR="000B399E" w:rsidRPr="000B399E" w:rsidRDefault="000B399E" w:rsidP="000B399E">
      <w:pPr>
        <w:widowControl/>
        <w:shd w:val="clear" w:color="auto" w:fill="FFFFFF"/>
        <w:spacing w:line="360" w:lineRule="atLeast"/>
        <w:ind w:firstLine="480"/>
        <w:jc w:val="left"/>
        <w:rPr>
          <w:rFonts w:asciiTheme="minorEastAsia" w:hAnsiTheme="minorEastAsia" w:cs="宋体"/>
          <w:color w:val="333333"/>
          <w:kern w:val="0"/>
          <w:szCs w:val="20"/>
        </w:rPr>
      </w:pPr>
      <w:r w:rsidRPr="000B399E">
        <w:rPr>
          <w:rFonts w:asciiTheme="minorEastAsia" w:hAnsiTheme="minorEastAsia" w:cs="宋体"/>
          <w:color w:val="333333"/>
          <w:kern w:val="0"/>
          <w:szCs w:val="20"/>
        </w:rPr>
        <w:t>RTP标准定义了两个子协议，RTP和RTCP。</w:t>
      </w:r>
    </w:p>
    <w:p w:rsidR="000B399E" w:rsidRPr="000B399E" w:rsidRDefault="000B399E" w:rsidP="000B399E">
      <w:pPr>
        <w:widowControl/>
        <w:shd w:val="clear" w:color="auto" w:fill="FFFFFF"/>
        <w:spacing w:line="360" w:lineRule="atLeast"/>
        <w:ind w:firstLine="480"/>
        <w:jc w:val="left"/>
        <w:rPr>
          <w:rFonts w:asciiTheme="minorEastAsia" w:hAnsiTheme="minorEastAsia" w:cs="宋体"/>
          <w:color w:val="333333"/>
          <w:kern w:val="0"/>
          <w:szCs w:val="20"/>
        </w:rPr>
      </w:pPr>
      <w:r w:rsidRPr="000B399E">
        <w:rPr>
          <w:rFonts w:asciiTheme="minorEastAsia" w:hAnsiTheme="minorEastAsia" w:cs="宋体"/>
          <w:color w:val="333333"/>
          <w:kern w:val="0"/>
          <w:szCs w:val="20"/>
        </w:rPr>
        <w:t>数据传输协议RTP，用于实时传输数据。该协议提供的信息包括：时间戳（用于同步）、序列号（用于丢包和重排序检测）、以及负载格式（用于说明数据的编码格式）。</w:t>
      </w:r>
    </w:p>
    <w:p w:rsidR="000B399E" w:rsidRPr="000B399E" w:rsidRDefault="000B399E" w:rsidP="000B399E">
      <w:pPr>
        <w:widowControl/>
        <w:shd w:val="clear" w:color="auto" w:fill="FFFFFF"/>
        <w:spacing w:line="360" w:lineRule="atLeast"/>
        <w:ind w:firstLine="480"/>
        <w:jc w:val="left"/>
        <w:rPr>
          <w:rFonts w:asciiTheme="minorEastAsia" w:hAnsiTheme="minorEastAsia" w:cs="宋体"/>
          <w:color w:val="333333"/>
          <w:kern w:val="0"/>
          <w:szCs w:val="20"/>
        </w:rPr>
      </w:pPr>
      <w:r w:rsidRPr="000B399E">
        <w:rPr>
          <w:rFonts w:asciiTheme="minorEastAsia" w:hAnsiTheme="minorEastAsia" w:cs="宋体"/>
          <w:color w:val="333333"/>
          <w:kern w:val="0"/>
          <w:szCs w:val="20"/>
        </w:rPr>
        <w:t>控制协议RTCP，用于</w:t>
      </w:r>
      <w:proofErr w:type="spellStart"/>
      <w:r w:rsidRPr="000B399E">
        <w:rPr>
          <w:rFonts w:asciiTheme="minorEastAsia" w:hAnsiTheme="minorEastAsia" w:cs="宋体"/>
          <w:color w:val="333333"/>
          <w:kern w:val="0"/>
          <w:szCs w:val="20"/>
        </w:rPr>
        <w:t>QoS</w:t>
      </w:r>
      <w:proofErr w:type="spellEnd"/>
      <w:r w:rsidRPr="000B399E">
        <w:rPr>
          <w:rFonts w:asciiTheme="minorEastAsia" w:hAnsiTheme="minorEastAsia" w:cs="宋体"/>
          <w:color w:val="333333"/>
          <w:kern w:val="0"/>
          <w:szCs w:val="20"/>
        </w:rPr>
        <w:t>反馈和同步媒体流。相对于RTP来说，RTCP所占的带宽非常小，通常只有5%。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RTCP协议周期性向会话中的成员发送控制包，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主要有4个功能：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1 提供数据传输质量的反馈：这个是通过发送者和接收者反馈一起合作实现。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2为每个传输</w:t>
      </w:r>
      <w:proofErr w:type="gramStart"/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源固定</w:t>
      </w:r>
      <w:proofErr w:type="gramEnd"/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一个标识符，称为CNAME.可用来同步同一个信息源的音频流和视频流。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3 发送RTCP报文，得知成员数量，可以据此估计发包速度。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4 传输会议控制信息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~~~~~~~~~~~~~~~~~~~~~~~~~~~~~~~~~~~~~~~~~~~~~~~~~~~~~~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RTCP报文的种类: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 xml:space="preserve">SR：发送者报告，描述作为活跃发送者成员的发送和接收统计数字； 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lastRenderedPageBreak/>
        <w:t>RR：接收者报告，</w:t>
      </w:r>
      <w:proofErr w:type="gramStart"/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描述非活跃</w:t>
      </w:r>
      <w:proofErr w:type="gramEnd"/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 xml:space="preserve">发送者成员的接收统计数字； 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 xml:space="preserve">SDES：源描述项，其中包括规范名CNAME。 </w:t>
      </w:r>
    </w:p>
    <w:p w:rsidR="001D5B6C" w:rsidRP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 xml:space="preserve">BYE：表明参与者将结束会话。 </w:t>
      </w:r>
    </w:p>
    <w:p w:rsidR="001D5B6C" w:rsidRDefault="001D5B6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1D5B6C">
        <w:rPr>
          <w:rFonts w:ascii="宋体" w:eastAsia="宋体" w:hAnsi="宋体" w:cs="宋体" w:hint="eastAsia"/>
          <w:color w:val="333333"/>
          <w:kern w:val="0"/>
          <w:szCs w:val="20"/>
        </w:rPr>
        <w:t>APP：应用描述功能。</w:t>
      </w:r>
    </w:p>
    <w:p w:rsidR="00B930AC" w:rsidRDefault="00B930A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B930AC">
        <w:rPr>
          <w:rFonts w:ascii="宋体" w:eastAsia="宋体" w:hAnsi="宋体" w:cs="宋体"/>
          <w:color w:val="333333"/>
          <w:kern w:val="0"/>
          <w:szCs w:val="20"/>
        </w:rPr>
        <w:t>SDP 完全是一种会话描述格式 ― 它不属于传输协议 ― 它只使用不同的适当的传输</w:t>
      </w:r>
    </w:p>
    <w:p w:rsidR="00B930AC" w:rsidRPr="00B930AC" w:rsidRDefault="00B930AC" w:rsidP="00B930AC">
      <w:pPr>
        <w:widowControl/>
        <w:spacing w:line="420" w:lineRule="atLeast"/>
        <w:jc w:val="left"/>
        <w:rPr>
          <w:rFonts w:ascii="宋体" w:eastAsia="宋体" w:hAnsi="宋体" w:cs="宋体"/>
          <w:color w:val="333333"/>
          <w:kern w:val="0"/>
          <w:szCs w:val="20"/>
        </w:rPr>
      </w:pPr>
      <w:r w:rsidRPr="00B930AC">
        <w:rPr>
          <w:rFonts w:ascii="宋体" w:eastAsia="宋体" w:hAnsi="宋体" w:cs="宋体"/>
          <w:color w:val="333333"/>
          <w:kern w:val="0"/>
          <w:szCs w:val="20"/>
        </w:rPr>
        <w:t>协议，包括会话通知协议（SAP）、会话初始协议（SIP）、</w:t>
      </w:r>
      <w:r w:rsidRPr="00B930AC">
        <w:rPr>
          <w:rFonts w:ascii="宋体" w:eastAsia="宋体" w:hAnsi="宋体" w:cs="宋体"/>
          <w:color w:val="333333"/>
          <w:kern w:val="0"/>
          <w:szCs w:val="20"/>
        </w:rPr>
        <w:fldChar w:fldCharType="begin"/>
      </w:r>
      <w:r w:rsidRPr="00B930AC">
        <w:rPr>
          <w:rFonts w:ascii="宋体" w:eastAsia="宋体" w:hAnsi="宋体" w:cs="宋体"/>
          <w:color w:val="333333"/>
          <w:kern w:val="0"/>
          <w:szCs w:val="20"/>
        </w:rPr>
        <w:instrText xml:space="preserve"> HYPERLINK "http://www.cnblogs.com/qingquan/archive/2011/07/14/2106834.html" \t "_blank" </w:instrText>
      </w:r>
      <w:r w:rsidRPr="00B930AC">
        <w:rPr>
          <w:rFonts w:ascii="宋体" w:eastAsia="宋体" w:hAnsi="宋体" w:cs="宋体"/>
          <w:color w:val="333333"/>
          <w:kern w:val="0"/>
          <w:szCs w:val="20"/>
        </w:rPr>
        <w:fldChar w:fldCharType="separate"/>
      </w:r>
      <w:r w:rsidRPr="00B930AC">
        <w:rPr>
          <w:rFonts w:ascii="宋体" w:eastAsia="宋体" w:hAnsi="宋体" w:cs="宋体"/>
          <w:color w:val="333333"/>
          <w:kern w:val="0"/>
          <w:szCs w:val="20"/>
        </w:rPr>
        <w:t>实时流协议（RTSP）、</w:t>
      </w:r>
      <w:r w:rsidRPr="00B930AC">
        <w:rPr>
          <w:rFonts w:ascii="宋体" w:eastAsia="宋体" w:hAnsi="宋体" w:cs="宋体"/>
          <w:color w:val="333333"/>
          <w:kern w:val="0"/>
          <w:szCs w:val="20"/>
        </w:rPr>
        <w:fldChar w:fldCharType="end"/>
      </w:r>
      <w:r w:rsidRPr="00B930AC">
        <w:rPr>
          <w:rFonts w:ascii="宋体" w:eastAsia="宋体" w:hAnsi="宋体" w:cs="宋体"/>
          <w:color w:val="333333"/>
          <w:kern w:val="0"/>
          <w:szCs w:val="20"/>
        </w:rPr>
        <w:t>MIME 扩展协议的电子邮件以及超文本传输协议（HTTP）。SDP协议是也是基于文本的协议，这样就能保证协议的可扩展性比较强，这样就使其具有广泛的应用范围。</w:t>
      </w:r>
    </w:p>
    <w:p w:rsidR="00B930AC" w:rsidRPr="001D5B6C" w:rsidRDefault="00B930AC" w:rsidP="001D5B6C">
      <w:pPr>
        <w:widowControl/>
        <w:spacing w:line="420" w:lineRule="atLeast"/>
        <w:ind w:left="720"/>
        <w:jc w:val="left"/>
        <w:rPr>
          <w:rFonts w:ascii="宋体" w:eastAsia="宋体" w:hAnsi="宋体" w:cs="宋体"/>
          <w:color w:val="333333"/>
          <w:kern w:val="0"/>
          <w:szCs w:val="20"/>
        </w:rPr>
      </w:pPr>
    </w:p>
    <w:p w:rsidR="000B399E" w:rsidRPr="000B399E" w:rsidRDefault="000B399E" w:rsidP="003F5D99"/>
    <w:p w:rsidR="005D0693" w:rsidRDefault="005553A7" w:rsidP="00822FD3">
      <w:pPr>
        <w:pStyle w:val="1"/>
      </w:pPr>
      <w:bookmarkStart w:id="4" w:name="_Toc414023686"/>
      <w:bookmarkEnd w:id="1"/>
      <w:bookmarkEnd w:id="2"/>
      <w:r>
        <w:rPr>
          <w:rFonts w:hint="eastAsia"/>
        </w:rPr>
        <w:t xml:space="preserve">3 </w:t>
      </w:r>
      <w:r w:rsidR="00027333">
        <w:rPr>
          <w:rFonts w:hint="eastAsia"/>
        </w:rPr>
        <w:t>示意图</w:t>
      </w:r>
      <w:bookmarkEnd w:id="4"/>
    </w:p>
    <w:p w:rsidR="00822FD3" w:rsidRDefault="00822FD3" w:rsidP="003A7F5B">
      <w:pPr>
        <w:pStyle w:val="2"/>
      </w:pPr>
      <w:bookmarkStart w:id="5" w:name="_Toc414023687"/>
      <w:r>
        <w:rPr>
          <w:rFonts w:hint="eastAsia"/>
        </w:rPr>
        <w:t xml:space="preserve">3.1 </w:t>
      </w:r>
      <w:r w:rsidR="00B858C6">
        <w:rPr>
          <w:rFonts w:hint="eastAsia"/>
        </w:rPr>
        <w:t>RTP</w:t>
      </w:r>
      <w:r w:rsidR="00B858C6">
        <w:rPr>
          <w:rFonts w:hint="eastAsia"/>
        </w:rPr>
        <w:t>格式</w:t>
      </w:r>
      <w:bookmarkEnd w:id="5"/>
    </w:p>
    <w:p w:rsidR="004E0A67" w:rsidRDefault="00B858C6" w:rsidP="00B858C6">
      <w:r>
        <w:rPr>
          <w:rFonts w:ascii="Arial" w:hAnsi="Arial" w:cs="Arial"/>
          <w:noProof/>
          <w:color w:val="333333"/>
          <w:sz w:val="21"/>
          <w:szCs w:val="21"/>
        </w:rPr>
        <w:drawing>
          <wp:inline distT="0" distB="0" distL="0" distR="0">
            <wp:extent cx="5274310" cy="3242781"/>
            <wp:effectExtent l="0" t="0" r="2540" b="0"/>
            <wp:docPr id="1" name="图片 1" descr="http://hi.csdn.net/attachment/201108/5/0_1312533725GJd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hi.csdn.net/attachment/201108/5/0_1312533725GJd8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2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8A3" w:rsidRDefault="009048A3" w:rsidP="009048A3">
      <w:pPr>
        <w:pStyle w:val="a7"/>
        <w:ind w:left="360" w:firstLineChars="0" w:firstLine="0"/>
      </w:pPr>
    </w:p>
    <w:p w:rsidR="00B930AC" w:rsidRDefault="00B930AC" w:rsidP="00B930AC">
      <w:pPr>
        <w:pStyle w:val="2"/>
      </w:pPr>
      <w:bookmarkStart w:id="6" w:name="_Toc414023688"/>
      <w:r>
        <w:rPr>
          <w:rFonts w:hint="eastAsia"/>
        </w:rPr>
        <w:t>3.2 SDP</w:t>
      </w:r>
      <w:r>
        <w:rPr>
          <w:rFonts w:hint="eastAsia"/>
        </w:rPr>
        <w:t>格式</w:t>
      </w:r>
      <w:bookmarkEnd w:id="6"/>
    </w:p>
    <w:p w:rsidR="00B930AC" w:rsidRPr="00B930AC" w:rsidRDefault="00B930AC" w:rsidP="00B930AC">
      <w:pPr>
        <w:widowControl/>
        <w:shd w:val="clear" w:color="auto" w:fill="FFFFFF"/>
        <w:spacing w:after="150"/>
        <w:jc w:val="left"/>
      </w:pPr>
      <w:r w:rsidRPr="00B930AC">
        <w:t>SDP</w:t>
      </w:r>
      <w:r w:rsidRPr="00B930AC">
        <w:t>描述由许多文本行组成，文本行的格式为</w:t>
      </w:r>
      <w:r w:rsidRPr="00B930AC">
        <w:t>&lt;</w:t>
      </w:r>
      <w:r w:rsidRPr="00B930AC">
        <w:t>类型</w:t>
      </w:r>
      <w:r w:rsidRPr="00B930AC">
        <w:t>&gt;=&lt;</w:t>
      </w:r>
      <w:r w:rsidRPr="00B930AC">
        <w:t>值</w:t>
      </w:r>
      <w:r w:rsidRPr="00B930AC">
        <w:t>&gt;</w:t>
      </w:r>
      <w:r w:rsidRPr="00B930AC">
        <w:t>，</w:t>
      </w:r>
      <w:r w:rsidRPr="00B930AC">
        <w:t>&lt;</w:t>
      </w:r>
      <w:r w:rsidRPr="00B930AC">
        <w:t>类型</w:t>
      </w:r>
      <w:r w:rsidRPr="00B930AC">
        <w:t>&gt;</w:t>
      </w:r>
      <w:r w:rsidRPr="00B930AC">
        <w:t>是一个字母，</w:t>
      </w:r>
      <w:r w:rsidRPr="00B930AC">
        <w:t>&lt;</w:t>
      </w:r>
      <w:r w:rsidRPr="00B930AC">
        <w:t>值</w:t>
      </w:r>
      <w:r w:rsidRPr="00B930AC">
        <w:t>&gt;</w:t>
      </w:r>
      <w:r w:rsidRPr="00B930AC">
        <w:t>是结构化的文本串，其格式依</w:t>
      </w:r>
      <w:r w:rsidRPr="00B930AC">
        <w:t>&lt;</w:t>
      </w:r>
      <w:r w:rsidRPr="00B930AC">
        <w:t>类型</w:t>
      </w:r>
      <w:r w:rsidRPr="00B930AC">
        <w:t>&gt;</w:t>
      </w:r>
      <w:r w:rsidRPr="00B930AC">
        <w:t>而定。</w:t>
      </w:r>
    </w:p>
    <w:p w:rsidR="00B930AC" w:rsidRPr="00B930AC" w:rsidRDefault="00B930AC" w:rsidP="00B930AC">
      <w:pPr>
        <w:widowControl/>
        <w:shd w:val="clear" w:color="auto" w:fill="FFFFFF"/>
        <w:spacing w:before="150" w:after="150"/>
        <w:jc w:val="left"/>
      </w:pPr>
      <w:r w:rsidRPr="00B930AC">
        <w:t>＜</w:t>
      </w:r>
      <w:r w:rsidRPr="00B930AC">
        <w:t>type</w:t>
      </w:r>
      <w:r w:rsidRPr="00B930AC">
        <w:t>＞</w:t>
      </w:r>
      <w:r w:rsidRPr="00B930AC">
        <w:t>=&lt;value&gt;[CRLF]</w:t>
      </w:r>
    </w:p>
    <w:p w:rsidR="00B930AC" w:rsidRPr="00B930AC" w:rsidRDefault="00B930AC" w:rsidP="00B930AC">
      <w:pPr>
        <w:widowControl/>
        <w:shd w:val="clear" w:color="auto" w:fill="FFFFFF"/>
        <w:spacing w:before="150"/>
        <w:jc w:val="left"/>
      </w:pPr>
      <w:r w:rsidRPr="00B930AC">
        <w:t>常见的</w:t>
      </w:r>
      <w:r w:rsidRPr="00B930AC">
        <w:t>fields</w:t>
      </w:r>
      <w:r w:rsidRPr="00B930AC">
        <w:t>有：</w:t>
      </w:r>
    </w:p>
    <w:p w:rsidR="00B930AC" w:rsidRDefault="00B930AC" w:rsidP="009048A3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76AF4198" wp14:editId="03FA447D">
            <wp:extent cx="5274310" cy="3115139"/>
            <wp:effectExtent l="0" t="0" r="2540" b="9525"/>
            <wp:docPr id="4" name="图片 4" descr="http://images.cnblogs.com/cnblogs_com/qingquan/201108/2011080222414718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images.cnblogs.com/cnblogs_com/qingquan/201108/20110802224147186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15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0AC" w:rsidRDefault="00B930AC" w:rsidP="009048A3">
      <w:pPr>
        <w:pStyle w:val="a7"/>
        <w:ind w:left="360" w:firstLineChars="0" w:firstLine="0"/>
      </w:pPr>
      <w:r>
        <w:rPr>
          <w:noProof/>
        </w:rPr>
        <w:drawing>
          <wp:inline distT="0" distB="0" distL="0" distR="0">
            <wp:extent cx="5274310" cy="1170238"/>
            <wp:effectExtent l="0" t="0" r="2540" b="0"/>
            <wp:docPr id="5" name="图片 5" descr="http://images.cnblogs.com/cnblogs_com/qingquan/201108/2011080222415254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images.cnblogs.com/cnblogs_com/qingquan/201108/201108022241525476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0AC" w:rsidRDefault="00B930AC" w:rsidP="009048A3">
      <w:pPr>
        <w:pStyle w:val="a7"/>
        <w:ind w:left="360" w:firstLineChars="0" w:firstLine="0"/>
      </w:pPr>
      <w:r>
        <w:rPr>
          <w:noProof/>
        </w:rPr>
        <w:drawing>
          <wp:inline distT="0" distB="0" distL="0" distR="0">
            <wp:extent cx="5274310" cy="1969625"/>
            <wp:effectExtent l="0" t="0" r="2540" b="0"/>
            <wp:docPr id="6" name="图片 6" descr="http://images.cnblogs.com/cnblogs_com/qingquan/201108/2011080222415433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images.cnblogs.com/cnblogs_com/qingquan/201108/201108022241543359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0AC" w:rsidRDefault="00B930AC" w:rsidP="009048A3">
      <w:pPr>
        <w:pStyle w:val="a7"/>
        <w:ind w:left="360" w:firstLineChars="0" w:firstLine="0"/>
      </w:pPr>
    </w:p>
    <w:p w:rsidR="009A4995" w:rsidRDefault="00B930AC" w:rsidP="003A7F5B">
      <w:pPr>
        <w:pStyle w:val="2"/>
      </w:pPr>
      <w:bookmarkStart w:id="7" w:name="_Toc414023689"/>
      <w:r>
        <w:rPr>
          <w:rFonts w:hint="eastAsia"/>
        </w:rPr>
        <w:t>3.3</w:t>
      </w:r>
      <w:r w:rsidR="009A4995">
        <w:rPr>
          <w:rFonts w:hint="eastAsia"/>
        </w:rPr>
        <w:t xml:space="preserve"> </w:t>
      </w:r>
      <w:r w:rsidR="009A4995">
        <w:rPr>
          <w:rFonts w:hint="eastAsia"/>
        </w:rPr>
        <w:t>核心模块调用</w:t>
      </w:r>
      <w:r w:rsidR="003A7F5B">
        <w:rPr>
          <w:rFonts w:hint="eastAsia"/>
        </w:rPr>
        <w:t>关系</w:t>
      </w:r>
      <w:r w:rsidR="009A4995">
        <w:rPr>
          <w:rFonts w:hint="eastAsia"/>
        </w:rPr>
        <w:t>图</w:t>
      </w:r>
      <w:bookmarkEnd w:id="7"/>
    </w:p>
    <w:p w:rsidR="009A4995" w:rsidRDefault="00131581" w:rsidP="002F046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457EF2">
        <w:object w:dxaOrig="4903" w:dyaOrig="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5.25pt;height:159.75pt" o:ole="">
            <v:imagedata r:id="rId19" o:title=""/>
          </v:shape>
          <o:OLEObject Type="Embed" ProgID="Visio.Drawing.11" ShapeID="_x0000_i1027" DrawAspect="Content" ObjectID="_1488007139" r:id="rId20"/>
        </w:object>
      </w:r>
      <w:bookmarkStart w:id="8" w:name="_GoBack"/>
      <w:bookmarkEnd w:id="8"/>
    </w:p>
    <w:p w:rsidR="00C25B29" w:rsidRDefault="003A7F5B" w:rsidP="00C25B29">
      <w:pPr>
        <w:pStyle w:val="1"/>
      </w:pPr>
      <w:bookmarkStart w:id="9" w:name="_Toc414023690"/>
      <w:r>
        <w:rPr>
          <w:rFonts w:hint="eastAsia"/>
          <w:b w:val="0"/>
        </w:rPr>
        <w:lastRenderedPageBreak/>
        <w:t>4</w:t>
      </w:r>
      <w:r w:rsidR="00C25B29">
        <w:rPr>
          <w:rFonts w:hint="eastAsia"/>
        </w:rPr>
        <w:t xml:space="preserve"> </w:t>
      </w:r>
      <w:r w:rsidR="00616F30">
        <w:rPr>
          <w:rFonts w:hint="eastAsia"/>
        </w:rPr>
        <w:t>接口定义</w:t>
      </w:r>
      <w:bookmarkEnd w:id="9"/>
    </w:p>
    <w:p w:rsidR="00C25B29" w:rsidRPr="00616F30" w:rsidRDefault="00804DD0" w:rsidP="00804DD0">
      <w:pPr>
        <w:pStyle w:val="2"/>
      </w:pPr>
      <w:bookmarkStart w:id="10" w:name="_Toc414023691"/>
      <w:r>
        <w:rPr>
          <w:rFonts w:hint="eastAsia"/>
        </w:rPr>
        <w:t>4.1 RTSP</w:t>
      </w:r>
      <w:r>
        <w:rPr>
          <w:rFonts w:hint="eastAsia"/>
        </w:rPr>
        <w:t>模块</w:t>
      </w:r>
      <w:bookmarkEnd w:id="10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04DD0" w:rsidTr="00804D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04DD0" w:rsidRDefault="00804DD0" w:rsidP="00804DD0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04DD0" w:rsidRDefault="00804DD0" w:rsidP="00804DD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RTSPState</w:t>
            </w:r>
            <w:proofErr w:type="spellEnd"/>
            <w:r>
              <w:t xml:space="preserve">* </w:t>
            </w:r>
            <w:proofErr w:type="spellStart"/>
            <w:r>
              <w:rPr>
                <w:rFonts w:hint="eastAsia"/>
              </w:rPr>
              <w:t>R</w:t>
            </w:r>
            <w:r w:rsidRPr="00207166">
              <w:t>tspCreate</w:t>
            </w:r>
            <w:proofErr w:type="spellEnd"/>
            <w:r w:rsidRPr="00207166">
              <w:t xml:space="preserve">(char* </w:t>
            </w:r>
            <w:proofErr w:type="spellStart"/>
            <w:r w:rsidRPr="00207166">
              <w:t>url</w:t>
            </w:r>
            <w:proofErr w:type="spellEnd"/>
            <w:r w:rsidRPr="00207166">
              <w:t xml:space="preserve">, </w:t>
            </w:r>
            <w:proofErr w:type="spellStart"/>
            <w:r w:rsidRPr="00207166">
              <w:t>int</w:t>
            </w:r>
            <w:proofErr w:type="spellEnd"/>
            <w:r w:rsidRPr="00207166">
              <w:t xml:space="preserve"> </w:t>
            </w:r>
            <w:proofErr w:type="spellStart"/>
            <w:r w:rsidRPr="00207166">
              <w:t>ulen</w:t>
            </w:r>
            <w:proofErr w:type="spellEnd"/>
            <w:r w:rsidRPr="00207166">
              <w:t>);</w:t>
            </w:r>
          </w:p>
          <w:p w:rsidR="00804DD0" w:rsidRDefault="00804DD0" w:rsidP="00804DD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>会话并返回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>会话句柄</w:t>
            </w:r>
          </w:p>
        </w:tc>
      </w:tr>
      <w:tr w:rsidR="00804DD0" w:rsidTr="00804D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04DD0" w:rsidRDefault="00804DD0" w:rsidP="00804DD0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04DD0" w:rsidRDefault="00804DD0" w:rsidP="00804D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url: 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通信地址</w:t>
            </w:r>
          </w:p>
          <w:p w:rsidR="00804DD0" w:rsidRDefault="00804DD0" w:rsidP="00804D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ulen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地址的长度</w:t>
            </w:r>
          </w:p>
        </w:tc>
      </w:tr>
      <w:tr w:rsidR="00804DD0" w:rsidTr="00804DD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04DD0" w:rsidRDefault="00804DD0" w:rsidP="00804DD0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04DD0" w:rsidRDefault="00804DD0" w:rsidP="00804DD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则失败，其它则成功</w:t>
            </w:r>
          </w:p>
        </w:tc>
      </w:tr>
    </w:tbl>
    <w:p w:rsidR="00804DD0" w:rsidRDefault="00804DD0" w:rsidP="00804DD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3769" w:dyaOrig="8333">
          <v:shape id="_x0000_i1025" type="#_x0000_t75" style="width:188.25pt;height:417pt" o:ole="">
            <v:imagedata r:id="rId21" o:title=""/>
          </v:shape>
          <o:OLEObject Type="Embed" ProgID="Visio.Drawing.11" ShapeID="_x0000_i1025" DrawAspect="Content" ObjectID="_1488007140" r:id="rId22"/>
        </w:object>
      </w:r>
    </w:p>
    <w:p w:rsidR="00804DD0" w:rsidRDefault="00804DD0" w:rsidP="00804DD0">
      <w:pPr>
        <w:rPr>
          <w:color w:val="FF0000"/>
        </w:rPr>
      </w:pPr>
      <w:r>
        <w:rPr>
          <w:rFonts w:hint="eastAsia"/>
        </w:rPr>
        <w:t>以上为</w:t>
      </w:r>
      <w:proofErr w:type="spellStart"/>
      <w:r>
        <w:rPr>
          <w:rFonts w:hint="eastAsia"/>
        </w:rPr>
        <w:t>rtsp</w:t>
      </w:r>
      <w:proofErr w:type="spellEnd"/>
      <w:r>
        <w:rPr>
          <w:rFonts w:hint="eastAsia"/>
        </w:rPr>
        <w:t>会话核心函数的流程图，</w:t>
      </w:r>
      <w:r w:rsidRPr="00D317F1">
        <w:rPr>
          <w:rFonts w:hint="eastAsia"/>
          <w:color w:val="FF0000"/>
        </w:rPr>
        <w:t>其中流通道建立还未实现</w:t>
      </w:r>
    </w:p>
    <w:p w:rsidR="00804DD0" w:rsidRDefault="00804DD0" w:rsidP="00804DD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04DD0" w:rsidTr="00804D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04DD0" w:rsidRDefault="00804DD0" w:rsidP="00804DD0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04DD0" w:rsidRDefault="00804DD0" w:rsidP="00804DD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oid </w:t>
            </w:r>
            <w:proofErr w:type="spellStart"/>
            <w:r>
              <w:rPr>
                <w:rFonts w:hint="eastAsia"/>
              </w:rPr>
              <w:t>R</w:t>
            </w:r>
            <w:r w:rsidRPr="00207166">
              <w:t>tspDestroy</w:t>
            </w:r>
            <w:proofErr w:type="spellEnd"/>
            <w:r w:rsidRPr="00207166">
              <w:t>(</w:t>
            </w:r>
            <w:proofErr w:type="spellStart"/>
            <w:r w:rsidRPr="00207166">
              <w:t>RTSPState</w:t>
            </w:r>
            <w:proofErr w:type="spellEnd"/>
            <w:r w:rsidRPr="00207166">
              <w:t xml:space="preserve">* </w:t>
            </w:r>
            <w:proofErr w:type="spellStart"/>
            <w:r w:rsidRPr="00207166">
              <w:t>rtspcxt</w:t>
            </w:r>
            <w:proofErr w:type="spellEnd"/>
            <w:r w:rsidRPr="00207166">
              <w:t>);</w:t>
            </w:r>
          </w:p>
          <w:p w:rsidR="00804DD0" w:rsidRDefault="00804DD0" w:rsidP="00804DD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销毁当前的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>会话</w:t>
            </w:r>
          </w:p>
        </w:tc>
      </w:tr>
      <w:tr w:rsidR="00804DD0" w:rsidTr="00804D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04DD0" w:rsidRDefault="00804DD0" w:rsidP="00804DD0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04DD0" w:rsidRDefault="00804DD0" w:rsidP="00804D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tspcxt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需要销毁的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>会话句柄</w:t>
            </w:r>
          </w:p>
        </w:tc>
      </w:tr>
      <w:tr w:rsidR="00804DD0" w:rsidTr="00804DD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04DD0" w:rsidRDefault="00804DD0" w:rsidP="00804DD0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04DD0" w:rsidRDefault="00804DD0" w:rsidP="00804DD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804DD0" w:rsidRDefault="00804DD0" w:rsidP="00804DD0"/>
    <w:p w:rsidR="00804DD0" w:rsidRPr="00804DD0" w:rsidRDefault="00804DD0" w:rsidP="00804DD0">
      <w:r>
        <w:rPr>
          <w:rFonts w:hint="eastAsia"/>
        </w:rPr>
        <w:t>相关数据结构请参考</w:t>
      </w:r>
    </w:p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</w:p>
    <w:p w:rsidR="00804DD0" w:rsidRDefault="00804DD0" w:rsidP="00804DD0">
      <w:r>
        <w:t>{</w:t>
      </w:r>
    </w:p>
    <w:p w:rsidR="00804DD0" w:rsidRDefault="00804DD0" w:rsidP="00804DD0">
      <w:r>
        <w:lastRenderedPageBreak/>
        <w:tab/>
        <w:t>UDP_TRANSPORT_PROTOCOL,</w:t>
      </w:r>
    </w:p>
    <w:p w:rsidR="00804DD0" w:rsidRDefault="00804DD0" w:rsidP="00804DD0">
      <w:r>
        <w:tab/>
        <w:t>TCP_TRANSPORT_PROTOCOL</w:t>
      </w:r>
    </w:p>
    <w:p w:rsidR="00804DD0" w:rsidRDefault="00804DD0" w:rsidP="00804DD0">
      <w:proofErr w:type="gramStart"/>
      <w:r>
        <w:t>}</w:t>
      </w:r>
      <w:proofErr w:type="spellStart"/>
      <w:r>
        <w:t>LowTransProtocol</w:t>
      </w:r>
      <w:proofErr w:type="spellEnd"/>
      <w:proofErr w:type="gramEnd"/>
      <w:r>
        <w:t>;</w:t>
      </w:r>
    </w:p>
    <w:p w:rsidR="00804DD0" w:rsidRDefault="00804DD0" w:rsidP="00804DD0"/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</w:p>
    <w:p w:rsidR="00804DD0" w:rsidRDefault="00804DD0" w:rsidP="00804DD0">
      <w:r>
        <w:t>{</w:t>
      </w:r>
    </w:p>
    <w:p w:rsidR="00804DD0" w:rsidRDefault="00804DD0" w:rsidP="00804DD0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ockFd</w:t>
      </w:r>
      <w:proofErr w:type="spellEnd"/>
      <w:r>
        <w:t>;</w:t>
      </w:r>
    </w:p>
    <w:p w:rsidR="00804DD0" w:rsidRDefault="00804DD0" w:rsidP="00804DD0">
      <w:r>
        <w:tab/>
        <w:t xml:space="preserve">//remote </w:t>
      </w:r>
      <w:proofErr w:type="spellStart"/>
      <w:r>
        <w:t>ip</w:t>
      </w:r>
      <w:proofErr w:type="spellEnd"/>
      <w:r>
        <w:t xml:space="preserve"> address and port</w:t>
      </w:r>
    </w:p>
    <w:p w:rsidR="00804DD0" w:rsidRDefault="00804DD0" w:rsidP="00804DD0">
      <w:r>
        <w:tab/>
      </w:r>
      <w:proofErr w:type="gramStart"/>
      <w:r>
        <w:t>char</w:t>
      </w:r>
      <w:proofErr w:type="gramEnd"/>
      <w:r>
        <w:t xml:space="preserve">   </w:t>
      </w:r>
      <w:proofErr w:type="spellStart"/>
      <w:r>
        <w:t>sIpAddr</w:t>
      </w:r>
      <w:proofErr w:type="spellEnd"/>
      <w:r>
        <w:t>[IP_ADDRESS_LENGTH+1];</w:t>
      </w:r>
    </w:p>
    <w:p w:rsidR="00804DD0" w:rsidRDefault="00804DD0" w:rsidP="00804DD0">
      <w:r>
        <w:tab/>
      </w:r>
      <w:proofErr w:type="gramStart"/>
      <w:r>
        <w:t>unsigned</w:t>
      </w:r>
      <w:proofErr w:type="gramEnd"/>
      <w:r>
        <w:t xml:space="preserve"> short </w:t>
      </w:r>
      <w:proofErr w:type="spellStart"/>
      <w:r>
        <w:t>uPort</w:t>
      </w:r>
      <w:proofErr w:type="spellEnd"/>
      <w:r>
        <w:t>;</w:t>
      </w:r>
    </w:p>
    <w:p w:rsidR="00804DD0" w:rsidRDefault="00804DD0" w:rsidP="00804DD0">
      <w:r>
        <w:tab/>
      </w:r>
      <w:proofErr w:type="spellStart"/>
      <w:r>
        <w:t>LowTransProtocol</w:t>
      </w:r>
      <w:proofErr w:type="spellEnd"/>
      <w:r>
        <w:t xml:space="preserve"> </w:t>
      </w:r>
      <w:proofErr w:type="spellStart"/>
      <w:r>
        <w:t>lowtype</w:t>
      </w:r>
      <w:proofErr w:type="spellEnd"/>
      <w:r>
        <w:t>;</w:t>
      </w:r>
    </w:p>
    <w:p w:rsidR="00804DD0" w:rsidRDefault="00804DD0" w:rsidP="00804DD0">
      <w:proofErr w:type="gramStart"/>
      <w:r>
        <w:t>}</w:t>
      </w:r>
      <w:proofErr w:type="spellStart"/>
      <w:r>
        <w:t>SocketDataStruct</w:t>
      </w:r>
      <w:proofErr w:type="spellEnd"/>
      <w:proofErr w:type="gramEnd"/>
      <w:r>
        <w:t>;</w:t>
      </w:r>
    </w:p>
    <w:p w:rsidR="00804DD0" w:rsidRDefault="00804DD0" w:rsidP="00804DD0"/>
    <w:p w:rsidR="00804DD0" w:rsidRDefault="00804DD0" w:rsidP="00804DD0"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AVMediaType</w:t>
      </w:r>
      <w:proofErr w:type="spellEnd"/>
      <w:r>
        <w:t xml:space="preserve"> {</w:t>
      </w:r>
    </w:p>
    <w:p w:rsidR="00804DD0" w:rsidRDefault="00804DD0" w:rsidP="00804DD0">
      <w:r>
        <w:t xml:space="preserve">    AVMEDIA_TYPE_UNKNOWN = -1</w:t>
      </w:r>
      <w:proofErr w:type="gramStart"/>
      <w:r>
        <w:t>,  /</w:t>
      </w:r>
      <w:proofErr w:type="gramEnd"/>
      <w:r>
        <w:t>//&lt; Usually treated as AVMEDIA_TYPE_DATA</w:t>
      </w:r>
    </w:p>
    <w:p w:rsidR="00804DD0" w:rsidRDefault="00804DD0" w:rsidP="00804DD0">
      <w:r>
        <w:t xml:space="preserve">    AVMEDIA_TYPE_VIDEO,</w:t>
      </w:r>
    </w:p>
    <w:p w:rsidR="00804DD0" w:rsidRDefault="00804DD0" w:rsidP="00804DD0">
      <w:r>
        <w:t xml:space="preserve">    AVMEDIA_TYPE_AUDIO,</w:t>
      </w:r>
    </w:p>
    <w:p w:rsidR="00804DD0" w:rsidRDefault="00804DD0" w:rsidP="00804DD0">
      <w:r>
        <w:t xml:space="preserve">    AVMEDIA_TYPE_DATA,          ///&lt; Opaque data information usually continuous</w:t>
      </w:r>
    </w:p>
    <w:p w:rsidR="00804DD0" w:rsidRDefault="00804DD0" w:rsidP="00804DD0">
      <w:r>
        <w:t xml:space="preserve">    AVMEDIA_TYPE_SUBTITLE,</w:t>
      </w:r>
    </w:p>
    <w:p w:rsidR="00804DD0" w:rsidRDefault="00804DD0" w:rsidP="00804DD0">
      <w:r>
        <w:t xml:space="preserve">    AVMEDIA_TYPE_ATTACHMENT,    ///&lt; Opaque data information usually sparse</w:t>
      </w:r>
    </w:p>
    <w:p w:rsidR="00804DD0" w:rsidRDefault="00804DD0" w:rsidP="00804DD0">
      <w:r>
        <w:t xml:space="preserve">    AVMEDIA_TYPE_NB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Network layer over which RTP/</w:t>
      </w:r>
      <w:proofErr w:type="spellStart"/>
      <w:r>
        <w:t>etc</w:t>
      </w:r>
      <w:proofErr w:type="spellEnd"/>
      <w:r>
        <w:t xml:space="preserve"> packet data will be transported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LowerTransport</w:t>
      </w:r>
      <w:proofErr w:type="spellEnd"/>
      <w:r>
        <w:t xml:space="preserve"> {</w:t>
      </w:r>
    </w:p>
    <w:p w:rsidR="00804DD0" w:rsidRDefault="00804DD0" w:rsidP="00804DD0">
      <w:r>
        <w:t xml:space="preserve">    RTSP_LOWER_TRANSPORT_UDP = 0,           /**&lt; UDP/unicast */</w:t>
      </w:r>
    </w:p>
    <w:p w:rsidR="00804DD0" w:rsidRDefault="00804DD0" w:rsidP="00804DD0">
      <w:r>
        <w:t xml:space="preserve">    RTSP_LOWER_TRANSPORT_TCP = 1,           /**&lt; TCP; interleaved in RTSP */</w:t>
      </w:r>
    </w:p>
    <w:p w:rsidR="00804DD0" w:rsidRDefault="00804DD0" w:rsidP="00804DD0">
      <w:r>
        <w:t xml:space="preserve">    RTSP_LOWER_TRANSPORT_UDP_MULTICAST = 2, /**&lt; UDP/multicast */</w:t>
      </w:r>
    </w:p>
    <w:p w:rsidR="00804DD0" w:rsidRDefault="00804DD0" w:rsidP="00804DD0">
      <w:r>
        <w:t xml:space="preserve">    RTSP_LOWER_TRANSPORT_NB,</w:t>
      </w:r>
    </w:p>
    <w:p w:rsidR="00804DD0" w:rsidRDefault="00804DD0" w:rsidP="00804DD0">
      <w:r>
        <w:t xml:space="preserve">    RTSP_LOWER_TRANSPORT_HTTP = 8,          /**&lt; HTTP tunneled - not a proper</w:t>
      </w:r>
    </w:p>
    <w:p w:rsidR="00804DD0" w:rsidRDefault="00804DD0" w:rsidP="00804DD0">
      <w:r>
        <w:t xml:space="preserve">                                                 </w:t>
      </w:r>
      <w:proofErr w:type="gramStart"/>
      <w:r>
        <w:t>transport</w:t>
      </w:r>
      <w:proofErr w:type="gramEnd"/>
      <w:r>
        <w:t xml:space="preserve"> mode as such,</w:t>
      </w:r>
    </w:p>
    <w:p w:rsidR="00804DD0" w:rsidRDefault="00804DD0" w:rsidP="00804DD0">
      <w:r>
        <w:t xml:space="preserve">                                                 </w:t>
      </w:r>
      <w:proofErr w:type="gramStart"/>
      <w:r>
        <w:t>only</w:t>
      </w:r>
      <w:proofErr w:type="gramEnd"/>
      <w:r>
        <w:t xml:space="preserve"> for use via </w:t>
      </w:r>
      <w:proofErr w:type="spellStart"/>
      <w:r>
        <w:t>AVOptions</w:t>
      </w:r>
      <w:proofErr w:type="spellEnd"/>
      <w:r>
        <w:t xml:space="preserve"> */</w:t>
      </w:r>
    </w:p>
    <w:p w:rsidR="00804DD0" w:rsidRDefault="00804DD0" w:rsidP="00804DD0">
      <w:r>
        <w:t xml:space="preserve">    RTSP_LOWER_TRANSPORT_CUSTOM = 16,       /**&lt; Custom IO - not a public</w:t>
      </w:r>
    </w:p>
    <w:p w:rsidR="00804DD0" w:rsidRDefault="00804DD0" w:rsidP="00804DD0">
      <w:r>
        <w:t xml:space="preserve">                                                 </w:t>
      </w:r>
      <w:proofErr w:type="gramStart"/>
      <w:r>
        <w:t>option</w:t>
      </w:r>
      <w:proofErr w:type="gramEnd"/>
      <w:r>
        <w:t xml:space="preserve"> for </w:t>
      </w:r>
      <w:proofErr w:type="spellStart"/>
      <w:r>
        <w:t>lower_transport_mask</w:t>
      </w:r>
      <w:proofErr w:type="spellEnd"/>
      <w:r>
        <w:t>,</w:t>
      </w:r>
    </w:p>
    <w:p w:rsidR="00804DD0" w:rsidRDefault="00804DD0" w:rsidP="00804DD0">
      <w:r>
        <w:t xml:space="preserve">                                                 </w:t>
      </w:r>
      <w:proofErr w:type="gramStart"/>
      <w:r>
        <w:t>but</w:t>
      </w:r>
      <w:proofErr w:type="gramEnd"/>
      <w:r>
        <w:t xml:space="preserve"> set in the SDP </w:t>
      </w:r>
      <w:proofErr w:type="spellStart"/>
      <w:r>
        <w:t>demuxer</w:t>
      </w:r>
      <w:proofErr w:type="spellEnd"/>
      <w:r>
        <w:t xml:space="preserve"> based</w:t>
      </w:r>
    </w:p>
    <w:p w:rsidR="00804DD0" w:rsidRDefault="00804DD0" w:rsidP="00804DD0">
      <w:r>
        <w:t xml:space="preserve">                                                 </w:t>
      </w:r>
      <w:proofErr w:type="gramStart"/>
      <w:r>
        <w:t>on</w:t>
      </w:r>
      <w:proofErr w:type="gramEnd"/>
      <w:r>
        <w:t xml:space="preserve"> a flag. */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Packet profile of the data that we will be receiving. Real servers</w:t>
      </w:r>
    </w:p>
    <w:p w:rsidR="00804DD0" w:rsidRDefault="00804DD0" w:rsidP="00804DD0">
      <w:r>
        <w:t xml:space="preserve"> * </w:t>
      </w:r>
      <w:proofErr w:type="gramStart"/>
      <w:r>
        <w:t>commonly</w:t>
      </w:r>
      <w:proofErr w:type="gramEnd"/>
      <w:r>
        <w:t xml:space="preserve"> send RDT (although they can sometimes send RTP as well),</w:t>
      </w:r>
    </w:p>
    <w:p w:rsidR="00804DD0" w:rsidRDefault="00804DD0" w:rsidP="00804DD0">
      <w:r>
        <w:lastRenderedPageBreak/>
        <w:t xml:space="preserve"> * </w:t>
      </w:r>
      <w:proofErr w:type="gramStart"/>
      <w:r>
        <w:t>whereas</w:t>
      </w:r>
      <w:proofErr w:type="gramEnd"/>
      <w:r>
        <w:t xml:space="preserve"> most others will send RTP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Transport</w:t>
      </w:r>
      <w:proofErr w:type="spellEnd"/>
      <w:r>
        <w:t xml:space="preserve"> {</w:t>
      </w:r>
    </w:p>
    <w:p w:rsidR="00804DD0" w:rsidRDefault="00804DD0" w:rsidP="00804DD0">
      <w:r>
        <w:t xml:space="preserve">    RTSP_TRANSPORT_RTP, /**&lt; Standards-compliant RTP */</w:t>
      </w:r>
    </w:p>
    <w:p w:rsidR="00804DD0" w:rsidRDefault="00804DD0" w:rsidP="00804DD0">
      <w:r>
        <w:t xml:space="preserve">    RTSP_TRANSPORT_RDT, /**&lt; </w:t>
      </w:r>
      <w:proofErr w:type="spellStart"/>
      <w:r>
        <w:t>Realmedia</w:t>
      </w:r>
      <w:proofErr w:type="spellEnd"/>
      <w:r>
        <w:t xml:space="preserve"> Data Transport */</w:t>
      </w:r>
    </w:p>
    <w:p w:rsidR="00804DD0" w:rsidRDefault="00804DD0" w:rsidP="00804DD0">
      <w:r>
        <w:t xml:space="preserve">    RTSP_TRANSPORT_RAW, /**&lt; Raw data (over UDP) */</w:t>
      </w:r>
    </w:p>
    <w:p w:rsidR="00804DD0" w:rsidRDefault="00804DD0" w:rsidP="00804DD0">
      <w:r>
        <w:t xml:space="preserve">    RTSP_TRANSPORT_NB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Transport mode for the RTSP data. This may be plain, or</w:t>
      </w:r>
    </w:p>
    <w:p w:rsidR="00804DD0" w:rsidRDefault="00804DD0" w:rsidP="00804DD0">
      <w:r>
        <w:t xml:space="preserve"> * tunneled, which is done over HTTP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ControlTransport</w:t>
      </w:r>
      <w:proofErr w:type="spellEnd"/>
      <w:r>
        <w:t xml:space="preserve"> {</w:t>
      </w:r>
    </w:p>
    <w:p w:rsidR="00804DD0" w:rsidRDefault="00804DD0" w:rsidP="00804DD0">
      <w:r>
        <w:t xml:space="preserve">    RTSP_MODE_PLAIN,   /**&lt; Normal RTSP */</w:t>
      </w:r>
    </w:p>
    <w:p w:rsidR="00804DD0" w:rsidRDefault="00804DD0" w:rsidP="00804DD0">
      <w:r>
        <w:t xml:space="preserve">    RTSP_MODE_TUNNEL   /**&lt; RTSP over HTTP (tunneling) */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>
      <w:r>
        <w:t>#define RTSP_DEFAULT_PORT   554</w:t>
      </w:r>
    </w:p>
    <w:p w:rsidR="00804DD0" w:rsidRDefault="00804DD0" w:rsidP="00804DD0">
      <w:r>
        <w:t>#define RTSP_MAX_TRANSPORTS 8</w:t>
      </w:r>
    </w:p>
    <w:p w:rsidR="00804DD0" w:rsidRDefault="00804DD0" w:rsidP="00804DD0">
      <w:r>
        <w:t>#define RTSP_TCP_MAX_PACKET_SIZE 1472</w:t>
      </w:r>
    </w:p>
    <w:p w:rsidR="00804DD0" w:rsidRDefault="00804DD0" w:rsidP="00804DD0">
      <w:r>
        <w:t>#define RTSP_DEFAULT_NB_AUDIO_CHANNELS 1</w:t>
      </w:r>
    </w:p>
    <w:p w:rsidR="00804DD0" w:rsidRDefault="00804DD0" w:rsidP="00804DD0">
      <w:r>
        <w:t>#define RTSP_DEFAULT_AUDIO_SAMPLERATE 44100</w:t>
      </w:r>
    </w:p>
    <w:p w:rsidR="00804DD0" w:rsidRDefault="00804DD0" w:rsidP="00804DD0">
      <w:r>
        <w:t>#define RTSP_RTP_PORT_MIN 5000</w:t>
      </w:r>
    </w:p>
    <w:p w:rsidR="00804DD0" w:rsidRDefault="00804DD0" w:rsidP="00804DD0">
      <w:r>
        <w:t>#define RTSP_RTP_PORT_MAX 65000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This describes a single item in the "Transport:" line of one stream as</w:t>
      </w:r>
    </w:p>
    <w:p w:rsidR="00804DD0" w:rsidRDefault="00804DD0" w:rsidP="00804DD0">
      <w:r>
        <w:t xml:space="preserve"> * negotiated by the SETUP RTSP command. Multiple transports are comma-</w:t>
      </w:r>
    </w:p>
    <w:p w:rsidR="00804DD0" w:rsidRDefault="00804DD0" w:rsidP="00804DD0">
      <w:r>
        <w:t xml:space="preserve"> * separated ("Transport: x-read-</w:t>
      </w:r>
      <w:proofErr w:type="spellStart"/>
      <w:r>
        <w:t>rdt</w:t>
      </w:r>
      <w:proofErr w:type="spellEnd"/>
      <w:r>
        <w:t>/</w:t>
      </w:r>
      <w:proofErr w:type="spellStart"/>
      <w:r>
        <w:t>tcp</w:t>
      </w:r>
      <w:proofErr w:type="gramStart"/>
      <w:r>
        <w:t>;interleaved</w:t>
      </w:r>
      <w:proofErr w:type="spellEnd"/>
      <w:proofErr w:type="gramEnd"/>
      <w:r>
        <w:t>=0-1,rtp/</w:t>
      </w:r>
      <w:proofErr w:type="spellStart"/>
      <w:r>
        <w:t>avp</w:t>
      </w:r>
      <w:proofErr w:type="spellEnd"/>
      <w:r>
        <w:t>/</w:t>
      </w:r>
      <w:proofErr w:type="spellStart"/>
      <w:r>
        <w:t>udp</w:t>
      </w:r>
      <w:proofErr w:type="spellEnd"/>
      <w:r>
        <w:t>;</w:t>
      </w:r>
    </w:p>
    <w:p w:rsidR="00804DD0" w:rsidRDefault="00804DD0" w:rsidP="00804DD0">
      <w:r>
        <w:t xml:space="preserve"> * </w:t>
      </w:r>
      <w:proofErr w:type="spellStart"/>
      <w:r>
        <w:t>client_port</w:t>
      </w:r>
      <w:proofErr w:type="spellEnd"/>
      <w:r>
        <w:t>=1000-1001</w:t>
      </w:r>
      <w:proofErr w:type="gramStart"/>
      <w:r>
        <w:t>;server</w:t>
      </w:r>
      <w:proofErr w:type="gramEnd"/>
      <w:r>
        <w:t>_port=1800-1801") and described in separate</w:t>
      </w:r>
    </w:p>
    <w:p w:rsidR="00804DD0" w:rsidRDefault="00804DD0" w:rsidP="00804DD0">
      <w:r>
        <w:t xml:space="preserve"> * </w:t>
      </w:r>
      <w:proofErr w:type="spellStart"/>
      <w:r>
        <w:t>RTSPTransportFields</w:t>
      </w:r>
      <w:proofErr w:type="spellEnd"/>
      <w:r>
        <w:t>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RTSPTransportField</w:t>
      </w:r>
      <w:proofErr w:type="spellEnd"/>
      <w:r>
        <w:t xml:space="preserve"> {</w:t>
      </w:r>
    </w:p>
    <w:p w:rsidR="00804DD0" w:rsidRDefault="00804DD0" w:rsidP="00804DD0">
      <w:r>
        <w:t xml:space="preserve">    /** interleave ids, if TCP transport; each TCP/RTSP data packet starts</w:t>
      </w:r>
    </w:p>
    <w:p w:rsidR="00804DD0" w:rsidRDefault="00804DD0" w:rsidP="00804DD0">
      <w:r>
        <w:t xml:space="preserve">     * </w:t>
      </w:r>
      <w:proofErr w:type="gramStart"/>
      <w:r>
        <w:t>with</w:t>
      </w:r>
      <w:proofErr w:type="gramEnd"/>
      <w:r>
        <w:t xml:space="preserve"> a '$', stream length and stream ID. If the stream ID is within</w:t>
      </w:r>
    </w:p>
    <w:p w:rsidR="00804DD0" w:rsidRDefault="00804DD0" w:rsidP="00804DD0">
      <w:r>
        <w:t xml:space="preserve">     * </w:t>
      </w:r>
      <w:proofErr w:type="gramStart"/>
      <w:r>
        <w:t>the</w:t>
      </w:r>
      <w:proofErr w:type="gramEnd"/>
      <w:r>
        <w:t xml:space="preserve"> range of this </w:t>
      </w:r>
      <w:proofErr w:type="spellStart"/>
      <w:r>
        <w:t>interleaved_min</w:t>
      </w:r>
      <w:proofErr w:type="spellEnd"/>
      <w:r>
        <w:t>-max, then the packet belongs to</w:t>
      </w:r>
    </w:p>
    <w:p w:rsidR="00804DD0" w:rsidRDefault="00804DD0" w:rsidP="00804DD0">
      <w:r>
        <w:t xml:space="preserve">     * </w:t>
      </w:r>
      <w:proofErr w:type="gramStart"/>
      <w:r>
        <w:t>this</w:t>
      </w:r>
      <w:proofErr w:type="gramEnd"/>
      <w:r>
        <w:t xml:space="preserve"> stream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nterleaved_min</w:t>
      </w:r>
      <w:proofErr w:type="spellEnd"/>
      <w:r>
        <w:t xml:space="preserve">, </w:t>
      </w:r>
      <w:proofErr w:type="spellStart"/>
      <w:r>
        <w:t>interleaved_ma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UDP multicast port range; the ports to which we should connect to</w:t>
      </w:r>
    </w:p>
    <w:p w:rsidR="00804DD0" w:rsidRDefault="00804DD0" w:rsidP="00804DD0">
      <w:r>
        <w:t xml:space="preserve">     * receive multicast UDP data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port_min</w:t>
      </w:r>
      <w:proofErr w:type="spellEnd"/>
      <w:r>
        <w:t xml:space="preserve">, </w:t>
      </w:r>
      <w:proofErr w:type="spellStart"/>
      <w:r>
        <w:t>port_ma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lastRenderedPageBreak/>
        <w:t xml:space="preserve">    /** UDP client ports; these should be the local ports of the UDP RTP</w:t>
      </w:r>
    </w:p>
    <w:p w:rsidR="00804DD0" w:rsidRDefault="00804DD0" w:rsidP="00804DD0">
      <w:r>
        <w:t xml:space="preserve">     </w:t>
      </w:r>
      <w:proofErr w:type="gramStart"/>
      <w:r>
        <w:t>* (and RTCP) sockets over which we receive RTP/RTCP data.</w:t>
      </w:r>
      <w:proofErr w:type="gramEnd"/>
      <w:r>
        <w:t xml:space="preserve">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lient_port_min</w:t>
      </w:r>
      <w:proofErr w:type="spellEnd"/>
      <w:r>
        <w:t xml:space="preserve">, </w:t>
      </w:r>
      <w:proofErr w:type="spellStart"/>
      <w:r>
        <w:t>client_port_ma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UDP unicast server port range; the ports to which we should connect</w:t>
      </w:r>
    </w:p>
    <w:p w:rsidR="00804DD0" w:rsidRDefault="00804DD0" w:rsidP="00804DD0">
      <w:r>
        <w:t xml:space="preserve">     * </w:t>
      </w:r>
      <w:proofErr w:type="gramStart"/>
      <w:r>
        <w:t>to</w:t>
      </w:r>
      <w:proofErr w:type="gramEnd"/>
      <w:r>
        <w:t xml:space="preserve"> receive unicast UDP RTP/RTCP data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erver_port_min</w:t>
      </w:r>
      <w:proofErr w:type="spellEnd"/>
      <w:r>
        <w:t xml:space="preserve">, </w:t>
      </w:r>
      <w:proofErr w:type="spellStart"/>
      <w:r>
        <w:t>server_port_ma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time-to-live value (required for multicast); the amount of HOPs that</w:t>
      </w:r>
    </w:p>
    <w:p w:rsidR="00804DD0" w:rsidRDefault="00804DD0" w:rsidP="00804DD0">
      <w:r>
        <w:t xml:space="preserve">     * </w:t>
      </w:r>
      <w:proofErr w:type="gramStart"/>
      <w:r>
        <w:t>packets</w:t>
      </w:r>
      <w:proofErr w:type="gramEnd"/>
      <w:r>
        <w:t xml:space="preserve"> will be allowed to make before being discarded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ttl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transport set to record data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ode_record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/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sockaddr_storage</w:t>
      </w:r>
      <w:proofErr w:type="spellEnd"/>
      <w:r>
        <w:t xml:space="preserve"> destination; /**&lt; destination IP address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source[INET6_ADDRSTRLEN + 1]; /**&lt; source IP address */</w:t>
      </w:r>
    </w:p>
    <w:p w:rsidR="00804DD0" w:rsidRDefault="00804DD0" w:rsidP="00804DD0"/>
    <w:p w:rsidR="00804DD0" w:rsidRDefault="00804DD0" w:rsidP="00804DD0">
      <w:r>
        <w:t xml:space="preserve">    /** data/packet transport protocol; e.g. RTP or RDT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Transport</w:t>
      </w:r>
      <w:proofErr w:type="spellEnd"/>
      <w:r>
        <w:t xml:space="preserve"> transport;</w:t>
      </w:r>
    </w:p>
    <w:p w:rsidR="00804DD0" w:rsidRDefault="00804DD0" w:rsidP="00804DD0"/>
    <w:p w:rsidR="00804DD0" w:rsidRDefault="00804DD0" w:rsidP="00804DD0">
      <w:r>
        <w:t xml:space="preserve">    /** network layer transport protocol; e.g. TCP or UDP </w:t>
      </w:r>
      <w:proofErr w:type="spellStart"/>
      <w:r>
        <w:t>uni</w:t>
      </w:r>
      <w:proofErr w:type="spellEnd"/>
      <w:r>
        <w:t>-/multicast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LowerTransport</w:t>
      </w:r>
      <w:proofErr w:type="spellEnd"/>
      <w:r>
        <w:t xml:space="preserve"> </w:t>
      </w:r>
      <w:proofErr w:type="spellStart"/>
      <w:r>
        <w:t>lower_transport</w:t>
      </w:r>
      <w:proofErr w:type="spellEnd"/>
      <w:r>
        <w:t>;</w:t>
      </w:r>
    </w:p>
    <w:p w:rsidR="00804DD0" w:rsidRDefault="00804DD0" w:rsidP="00804DD0">
      <w:r>
        <w:t xml:space="preserve">} </w:t>
      </w:r>
      <w:proofErr w:type="spellStart"/>
      <w:r>
        <w:t>RTSPTransportField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This describes the server response to each RTSP command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RTSPMessageHeader</w:t>
      </w:r>
      <w:proofErr w:type="spellEnd"/>
      <w:r>
        <w:t xml:space="preserve"> {</w:t>
      </w:r>
    </w:p>
    <w:p w:rsidR="00804DD0" w:rsidRDefault="00804DD0" w:rsidP="00804DD0">
      <w:r>
        <w:t xml:space="preserve">    /** length of the data following this header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ontent_length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StatusCode</w:t>
      </w:r>
      <w:proofErr w:type="spellEnd"/>
      <w:r>
        <w:t xml:space="preserve"> </w:t>
      </w:r>
      <w:proofErr w:type="spellStart"/>
      <w:r>
        <w:t>status_code</w:t>
      </w:r>
      <w:proofErr w:type="spellEnd"/>
      <w:r>
        <w:t>; /**&lt; response code from server */</w:t>
      </w:r>
    </w:p>
    <w:p w:rsidR="00804DD0" w:rsidRDefault="00804DD0" w:rsidP="00804DD0"/>
    <w:p w:rsidR="00804DD0" w:rsidRDefault="00804DD0" w:rsidP="00804DD0">
      <w:r>
        <w:t xml:space="preserve">    /** number of items in the 'transports' variable below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b_transports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Time range of the streams that the server will stream. In</w:t>
      </w:r>
    </w:p>
    <w:p w:rsidR="00804DD0" w:rsidRDefault="00804DD0" w:rsidP="00804DD0">
      <w:r>
        <w:t xml:space="preserve">     * AV_TIME_BASE unit, AV_NOPTS_VALUE if not used */</w:t>
      </w:r>
    </w:p>
    <w:p w:rsidR="00804DD0" w:rsidRDefault="00804DD0" w:rsidP="00804DD0">
      <w:r>
        <w:t xml:space="preserve">    int64_t </w:t>
      </w:r>
      <w:proofErr w:type="spellStart"/>
      <w:r>
        <w:t>range_start</w:t>
      </w:r>
      <w:proofErr w:type="spellEnd"/>
      <w:r>
        <w:t xml:space="preserve">, </w:t>
      </w:r>
      <w:proofErr w:type="spellStart"/>
      <w:r>
        <w:t>range_end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describes the complete "Transport:" line of the server in response</w:t>
      </w:r>
    </w:p>
    <w:p w:rsidR="00804DD0" w:rsidRDefault="00804DD0" w:rsidP="00804DD0">
      <w:r>
        <w:t xml:space="preserve">     * </w:t>
      </w:r>
      <w:proofErr w:type="gramStart"/>
      <w:r>
        <w:t>to</w:t>
      </w:r>
      <w:proofErr w:type="gramEnd"/>
      <w:r>
        <w:t xml:space="preserve"> a SETUP RTSP command by the client */</w:t>
      </w:r>
    </w:p>
    <w:p w:rsidR="00804DD0" w:rsidRDefault="00804DD0" w:rsidP="00804DD0">
      <w:r>
        <w:t xml:space="preserve">    </w:t>
      </w:r>
      <w:proofErr w:type="spellStart"/>
      <w:r>
        <w:t>RTSPTransportField</w:t>
      </w:r>
      <w:proofErr w:type="spellEnd"/>
      <w:r>
        <w:t xml:space="preserve"> </w:t>
      </w:r>
      <w:proofErr w:type="gramStart"/>
      <w:r>
        <w:t>transports[</w:t>
      </w:r>
      <w:proofErr w:type="gramEnd"/>
      <w:r>
        <w:t>RTSP_MAX_TRANSPORTS];</w:t>
      </w:r>
    </w:p>
    <w:p w:rsidR="00804DD0" w:rsidRDefault="00804DD0" w:rsidP="00804DD0"/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eq</w:t>
      </w:r>
      <w:proofErr w:type="spellEnd"/>
      <w:r>
        <w:t>;                         /**&lt; sequence number */</w:t>
      </w:r>
    </w:p>
    <w:p w:rsidR="00804DD0" w:rsidRDefault="00804DD0" w:rsidP="00804DD0"/>
    <w:p w:rsidR="00804DD0" w:rsidRDefault="00804DD0" w:rsidP="00804DD0">
      <w:r>
        <w:t xml:space="preserve">    /** the "Session:" field. This value is initially set by the server and</w:t>
      </w:r>
    </w:p>
    <w:p w:rsidR="00804DD0" w:rsidRDefault="00804DD0" w:rsidP="00804DD0">
      <w:r>
        <w:t xml:space="preserve">     * should be re-transmitted by the client in every RTSP command.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session_id</w:t>
      </w:r>
      <w:proofErr w:type="spellEnd"/>
      <w:r>
        <w:t>[512];</w:t>
      </w:r>
    </w:p>
    <w:p w:rsidR="00804DD0" w:rsidRDefault="00804DD0" w:rsidP="00804DD0"/>
    <w:p w:rsidR="00804DD0" w:rsidRDefault="00804DD0" w:rsidP="00804DD0">
      <w:r>
        <w:t xml:space="preserve">    /** the "Location:" field. This value is used to handle redirection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location[4096];</w:t>
      </w:r>
    </w:p>
    <w:p w:rsidR="00804DD0" w:rsidRDefault="00804DD0" w:rsidP="00804DD0"/>
    <w:p w:rsidR="00804DD0" w:rsidRDefault="00804DD0" w:rsidP="00804DD0">
      <w:r>
        <w:t xml:space="preserve">    /** the "RealChallenge1:" field from the server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real_challenge</w:t>
      </w:r>
      <w:proofErr w:type="spellEnd"/>
      <w:r>
        <w:t>[64];</w:t>
      </w:r>
    </w:p>
    <w:p w:rsidR="00804DD0" w:rsidRDefault="00804DD0" w:rsidP="00804DD0"/>
    <w:p w:rsidR="00804DD0" w:rsidRDefault="00804DD0" w:rsidP="00804DD0">
      <w:r>
        <w:t xml:space="preserve">    /** the "Server: field, which can be used to identify some special-case</w:t>
      </w:r>
    </w:p>
    <w:p w:rsidR="00804DD0" w:rsidRDefault="00804DD0" w:rsidP="00804DD0">
      <w:r>
        <w:t xml:space="preserve">     * </w:t>
      </w:r>
      <w:proofErr w:type="gramStart"/>
      <w:r>
        <w:t>servers</w:t>
      </w:r>
      <w:proofErr w:type="gramEnd"/>
      <w:r>
        <w:t xml:space="preserve"> that are not 100% standards-compliant. We use this to identify</w:t>
      </w:r>
    </w:p>
    <w:p w:rsidR="00804DD0" w:rsidRDefault="00804DD0" w:rsidP="00804DD0">
      <w:r>
        <w:t xml:space="preserve">     * Windows Media Server, which has a value "</w:t>
      </w:r>
      <w:proofErr w:type="spellStart"/>
      <w:r>
        <w:t>WMServer</w:t>
      </w:r>
      <w:proofErr w:type="spellEnd"/>
      <w:r>
        <w:t>/</w:t>
      </w:r>
      <w:proofErr w:type="spellStart"/>
      <w:r>
        <w:t>v.e.r.sion</w:t>
      </w:r>
      <w:proofErr w:type="spellEnd"/>
      <w:r>
        <w:t>", where</w:t>
      </w:r>
    </w:p>
    <w:p w:rsidR="00804DD0" w:rsidRDefault="00804DD0" w:rsidP="00804DD0">
      <w:r>
        <w:t xml:space="preserve">     * </w:t>
      </w:r>
      <w:proofErr w:type="gramStart"/>
      <w:r>
        <w:t>version</w:t>
      </w:r>
      <w:proofErr w:type="gramEnd"/>
      <w:r>
        <w:t xml:space="preserve"> is a sequence of digits (e.g. 9.0.0.3372). Helix/Real servers</w:t>
      </w:r>
    </w:p>
    <w:p w:rsidR="00804DD0" w:rsidRDefault="00804DD0" w:rsidP="00804DD0">
      <w:r>
        <w:t xml:space="preserve">     * use something like "Helix [</w:t>
      </w:r>
      <w:proofErr w:type="gramStart"/>
      <w:r>
        <w:t>..]</w:t>
      </w:r>
      <w:proofErr w:type="gramEnd"/>
      <w:r>
        <w:t xml:space="preserve"> Server Version </w:t>
      </w:r>
      <w:proofErr w:type="spellStart"/>
      <w:r>
        <w:t>v.e.r.sion</w:t>
      </w:r>
      <w:proofErr w:type="spellEnd"/>
      <w:r>
        <w:t xml:space="preserve"> (platform)</w:t>
      </w:r>
    </w:p>
    <w:p w:rsidR="00804DD0" w:rsidRDefault="00804DD0" w:rsidP="00804DD0">
      <w:r>
        <w:t xml:space="preserve">     * (</w:t>
      </w:r>
      <w:proofErr w:type="spellStart"/>
      <w:r>
        <w:t>RealServer</w:t>
      </w:r>
      <w:proofErr w:type="spellEnd"/>
      <w:r>
        <w:t xml:space="preserve"> compatible)" or "</w:t>
      </w:r>
      <w:proofErr w:type="spellStart"/>
      <w:r>
        <w:t>RealServer</w:t>
      </w:r>
      <w:proofErr w:type="spellEnd"/>
      <w:r>
        <w:t xml:space="preserve"> Version </w:t>
      </w:r>
      <w:proofErr w:type="spellStart"/>
      <w:r>
        <w:t>v.e.r.sion</w:t>
      </w:r>
      <w:proofErr w:type="spellEnd"/>
      <w:r>
        <w:t xml:space="preserve"> (platform)",</w:t>
      </w:r>
    </w:p>
    <w:p w:rsidR="00804DD0" w:rsidRDefault="00804DD0" w:rsidP="00804DD0">
      <w:r>
        <w:t xml:space="preserve">     * </w:t>
      </w:r>
      <w:proofErr w:type="gramStart"/>
      <w:r>
        <w:t>where</w:t>
      </w:r>
      <w:proofErr w:type="gramEnd"/>
      <w:r>
        <w:t xml:space="preserve"> platform is the output of $</w:t>
      </w:r>
      <w:proofErr w:type="spellStart"/>
      <w:r>
        <w:t>uname</w:t>
      </w:r>
      <w:proofErr w:type="spellEnd"/>
      <w:r>
        <w:t xml:space="preserve"> -</w:t>
      </w:r>
      <w:proofErr w:type="spellStart"/>
      <w:r>
        <w:t>msr</w:t>
      </w:r>
      <w:proofErr w:type="spellEnd"/>
      <w:r>
        <w:t xml:space="preserve"> | </w:t>
      </w:r>
      <w:proofErr w:type="spellStart"/>
      <w:r>
        <w:t>sed</w:t>
      </w:r>
      <w:proofErr w:type="spellEnd"/>
      <w:r>
        <w:t xml:space="preserve"> 's/ /-/g'.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server[64];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"timeout" comes as part of the server response to the "SETUP"</w:t>
      </w:r>
    </w:p>
    <w:p w:rsidR="00804DD0" w:rsidRDefault="00804DD0" w:rsidP="00804DD0">
      <w:r>
        <w:t xml:space="preserve">     * command, in the "Session: &lt;xyz</w:t>
      </w:r>
      <w:proofErr w:type="gramStart"/>
      <w:r>
        <w:t>&gt;[</w:t>
      </w:r>
      <w:proofErr w:type="gramEnd"/>
      <w:r>
        <w:t>;timeout=&lt;value&gt;]" line. It is the</w:t>
      </w:r>
    </w:p>
    <w:p w:rsidR="00804DD0" w:rsidRDefault="00804DD0" w:rsidP="00804DD0">
      <w:r>
        <w:t xml:space="preserve">     * </w:t>
      </w:r>
      <w:proofErr w:type="gramStart"/>
      <w:r>
        <w:t>time</w:t>
      </w:r>
      <w:proofErr w:type="gramEnd"/>
      <w:r>
        <w:t>, in seconds, that the server will go without traffic over the</w:t>
      </w:r>
    </w:p>
    <w:p w:rsidR="00804DD0" w:rsidRDefault="00804DD0" w:rsidP="00804DD0">
      <w:r>
        <w:t xml:space="preserve">     * RTSP/TCP connection before it closes the connection. To prevent</w:t>
      </w:r>
    </w:p>
    <w:p w:rsidR="00804DD0" w:rsidRDefault="00804DD0" w:rsidP="00804DD0">
      <w:r>
        <w:t xml:space="preserve">     * </w:t>
      </w:r>
      <w:proofErr w:type="gramStart"/>
      <w:r>
        <w:t>this</w:t>
      </w:r>
      <w:proofErr w:type="gramEnd"/>
      <w:r>
        <w:t>, sent dummy requests (e.g. OPTIONS) with intervals smaller</w:t>
      </w:r>
    </w:p>
    <w:p w:rsidR="00804DD0" w:rsidRDefault="00804DD0" w:rsidP="00804DD0">
      <w:r>
        <w:t xml:space="preserve">     * </w:t>
      </w:r>
      <w:proofErr w:type="gramStart"/>
      <w:r>
        <w:t>than</w:t>
      </w:r>
      <w:proofErr w:type="gramEnd"/>
      <w:r>
        <w:t xml:space="preserve"> this value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timeout;</w:t>
      </w:r>
    </w:p>
    <w:p w:rsidR="00804DD0" w:rsidRDefault="00804DD0" w:rsidP="00804DD0"/>
    <w:p w:rsidR="00804DD0" w:rsidRDefault="00804DD0" w:rsidP="00804DD0">
      <w:r>
        <w:t xml:space="preserve">    /** The "Notice" or "X-Notice" field value. See</w:t>
      </w:r>
    </w:p>
    <w:p w:rsidR="00804DD0" w:rsidRDefault="00804DD0" w:rsidP="00804DD0">
      <w:r>
        <w:t xml:space="preserve">     * http://tools.ietf.org/html/draft-stiemerling-rtsp-announce-00</w:t>
      </w:r>
    </w:p>
    <w:p w:rsidR="00804DD0" w:rsidRDefault="00804DD0" w:rsidP="00804DD0">
      <w:r>
        <w:t xml:space="preserve">     * </w:t>
      </w:r>
      <w:proofErr w:type="gramStart"/>
      <w:r>
        <w:t>for</w:t>
      </w:r>
      <w:proofErr w:type="gramEnd"/>
      <w:r>
        <w:t xml:space="preserve"> a complete list of supported values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notice;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"reason" is meant to specify better the meaning of the error code</w:t>
      </w:r>
    </w:p>
    <w:p w:rsidR="00804DD0" w:rsidRDefault="00804DD0" w:rsidP="00804DD0">
      <w:r>
        <w:t xml:space="preserve">     * returned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reason[256]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Content type header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lastRenderedPageBreak/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content_type</w:t>
      </w:r>
      <w:proofErr w:type="spellEnd"/>
      <w:r>
        <w:t>[64];</w:t>
      </w:r>
    </w:p>
    <w:p w:rsidR="00804DD0" w:rsidRDefault="00804DD0" w:rsidP="00804DD0">
      <w:r>
        <w:t xml:space="preserve">} </w:t>
      </w:r>
      <w:proofErr w:type="spellStart"/>
      <w:r>
        <w:t>RTSPMessageHeader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Client state, i.e. whether we are currently receiving data (PLAYING) or</w:t>
      </w:r>
    </w:p>
    <w:p w:rsidR="00804DD0" w:rsidRDefault="00804DD0" w:rsidP="00804DD0">
      <w:r>
        <w:t xml:space="preserve"> * </w:t>
      </w:r>
      <w:proofErr w:type="gramStart"/>
      <w:r>
        <w:t>setup-but-not-receiving</w:t>
      </w:r>
      <w:proofErr w:type="gramEnd"/>
      <w:r>
        <w:t xml:space="preserve"> (PAUSED). State can be changed in applications</w:t>
      </w:r>
    </w:p>
    <w:p w:rsidR="00804DD0" w:rsidRDefault="00804DD0" w:rsidP="00804DD0">
      <w:r>
        <w:t xml:space="preserve"> * </w:t>
      </w:r>
      <w:proofErr w:type="gramStart"/>
      <w:r>
        <w:t>by</w:t>
      </w:r>
      <w:proofErr w:type="gramEnd"/>
      <w:r>
        <w:t xml:space="preserve"> calling </w:t>
      </w:r>
      <w:proofErr w:type="spellStart"/>
      <w:r>
        <w:t>av_read_play</w:t>
      </w:r>
      <w:proofErr w:type="spellEnd"/>
      <w:r>
        <w:t>/pause()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ClientState</w:t>
      </w:r>
      <w:proofErr w:type="spellEnd"/>
      <w:r>
        <w:t xml:space="preserve"> {</w:t>
      </w:r>
    </w:p>
    <w:p w:rsidR="00804DD0" w:rsidRDefault="00804DD0" w:rsidP="00804DD0">
      <w:r>
        <w:t xml:space="preserve">    RTSP_STATE_IDLE,    /**&lt; not initialized */</w:t>
      </w:r>
    </w:p>
    <w:p w:rsidR="00804DD0" w:rsidRDefault="00804DD0" w:rsidP="00804DD0">
      <w:r>
        <w:t xml:space="preserve">    RTSP_STATE_STREAMING, /**&lt; initialized and sending/receiving data */</w:t>
      </w:r>
    </w:p>
    <w:p w:rsidR="00804DD0" w:rsidRDefault="00804DD0" w:rsidP="00804DD0">
      <w:r>
        <w:t xml:space="preserve">    RTSP_STATE_PAUSED</w:t>
      </w:r>
      <w:proofErr w:type="gramStart"/>
      <w:r>
        <w:t>,  /</w:t>
      </w:r>
      <w:proofErr w:type="gramEnd"/>
      <w:r>
        <w:t>**&lt; initialized, but not receiving data */</w:t>
      </w:r>
    </w:p>
    <w:p w:rsidR="00804DD0" w:rsidRDefault="00804DD0" w:rsidP="00804DD0">
      <w:r>
        <w:t xml:space="preserve">    RTSP_STATE_SEEKING, /**&lt; initialized, requesting a seek */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Identify particular servers that require special handling, such as</w:t>
      </w:r>
    </w:p>
    <w:p w:rsidR="00804DD0" w:rsidRDefault="00804DD0" w:rsidP="00804DD0">
      <w:r>
        <w:t xml:space="preserve"> * </w:t>
      </w:r>
      <w:proofErr w:type="gramStart"/>
      <w:r>
        <w:t>standards-incompliant</w:t>
      </w:r>
      <w:proofErr w:type="gramEnd"/>
      <w:r>
        <w:t xml:space="preserve"> "Transport:" lines in the SETUP request.</w:t>
      </w:r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ServerType</w:t>
      </w:r>
      <w:proofErr w:type="spellEnd"/>
      <w:r>
        <w:t xml:space="preserve"> {</w:t>
      </w:r>
    </w:p>
    <w:p w:rsidR="00804DD0" w:rsidRDefault="00804DD0" w:rsidP="00804DD0">
      <w:r>
        <w:t xml:space="preserve">    RTSP_SERVER_RTP</w:t>
      </w:r>
      <w:proofErr w:type="gramStart"/>
      <w:r>
        <w:t>,  /</w:t>
      </w:r>
      <w:proofErr w:type="gramEnd"/>
      <w:r>
        <w:t>**&lt; Standards-compliant RTP-server */</w:t>
      </w:r>
    </w:p>
    <w:p w:rsidR="00804DD0" w:rsidRDefault="00804DD0" w:rsidP="00804DD0">
      <w:r>
        <w:t xml:space="preserve">    RTSP_SERVER_REAL, /**&lt; </w:t>
      </w:r>
      <w:proofErr w:type="spellStart"/>
      <w:r>
        <w:t>Realmedia</w:t>
      </w:r>
      <w:proofErr w:type="spellEnd"/>
      <w:r>
        <w:t>-style server */</w:t>
      </w:r>
    </w:p>
    <w:p w:rsidR="00804DD0" w:rsidRDefault="00804DD0" w:rsidP="00804DD0">
      <w:r>
        <w:t xml:space="preserve">    RTSP_SERVER_WMS</w:t>
      </w:r>
      <w:proofErr w:type="gramStart"/>
      <w:r>
        <w:t>,  /</w:t>
      </w:r>
      <w:proofErr w:type="gramEnd"/>
      <w:r>
        <w:t>**&lt; Windows Media server */</w:t>
      </w:r>
    </w:p>
    <w:p w:rsidR="00804DD0" w:rsidRDefault="00804DD0" w:rsidP="00804DD0">
      <w:r>
        <w:t xml:space="preserve">    RTSP_SERVER_NB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Private data for the RTSP </w:t>
      </w:r>
      <w:proofErr w:type="spellStart"/>
      <w:r>
        <w:t>demuxer</w:t>
      </w:r>
      <w:proofErr w:type="spellEnd"/>
      <w:r>
        <w:t>.</w:t>
      </w:r>
    </w:p>
    <w:p w:rsidR="00804DD0" w:rsidRDefault="00804DD0" w:rsidP="00804DD0">
      <w:r>
        <w:t xml:space="preserve"> *</w:t>
      </w:r>
    </w:p>
    <w:p w:rsidR="00804DD0" w:rsidRDefault="00804DD0" w:rsidP="00804DD0">
      <w:r>
        <w:t xml:space="preserve"> * @</w:t>
      </w:r>
      <w:proofErr w:type="spellStart"/>
      <w:r>
        <w:t>todo</w:t>
      </w:r>
      <w:proofErr w:type="spellEnd"/>
      <w:r>
        <w:t xml:space="preserve"> Use </w:t>
      </w:r>
      <w:proofErr w:type="spellStart"/>
      <w:r>
        <w:t>AVIOContext</w:t>
      </w:r>
      <w:proofErr w:type="spellEnd"/>
      <w:r>
        <w:t xml:space="preserve"> instead of </w:t>
      </w:r>
      <w:proofErr w:type="spellStart"/>
      <w:r>
        <w:t>URLContext</w:t>
      </w:r>
      <w:proofErr w:type="spellEnd"/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RTSPState</w:t>
      </w:r>
      <w:proofErr w:type="spellEnd"/>
      <w:r>
        <w:t xml:space="preserve"> {</w:t>
      </w:r>
    </w:p>
    <w:p w:rsidR="00804DD0" w:rsidRDefault="00804DD0" w:rsidP="00804DD0">
      <w:r>
        <w:t xml:space="preserve">    </w:t>
      </w:r>
      <w:proofErr w:type="spellStart"/>
      <w:r>
        <w:t>SocketDataStruct</w:t>
      </w:r>
      <w:proofErr w:type="spellEnd"/>
      <w:r>
        <w:t xml:space="preserve"> </w:t>
      </w:r>
      <w:proofErr w:type="spellStart"/>
      <w:r>
        <w:t>rtsp_hd</w:t>
      </w:r>
      <w:proofErr w:type="spellEnd"/>
      <w:r>
        <w:t>; /* RTSP TCP connection handle */</w:t>
      </w:r>
    </w:p>
    <w:p w:rsidR="00804DD0" w:rsidRDefault="00804DD0" w:rsidP="00804DD0"/>
    <w:p w:rsidR="00804DD0" w:rsidRDefault="00804DD0" w:rsidP="00804DD0">
      <w:r>
        <w:t xml:space="preserve">    /** number of items in the '</w:t>
      </w:r>
      <w:proofErr w:type="spellStart"/>
      <w:r>
        <w:t>rtsp_streams</w:t>
      </w:r>
      <w:proofErr w:type="spellEnd"/>
      <w:r>
        <w:t>' variable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b_rtsp_streams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</w:t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RTSPStream</w:t>
      </w:r>
      <w:proofErr w:type="spellEnd"/>
      <w:r>
        <w:t xml:space="preserve"> **</w:t>
      </w:r>
      <w:proofErr w:type="spellStart"/>
      <w:r>
        <w:t>rtsp_streams</w:t>
      </w:r>
      <w:proofErr w:type="spellEnd"/>
      <w:r>
        <w:t>; /**&lt; streams in this session */</w:t>
      </w:r>
    </w:p>
    <w:p w:rsidR="00804DD0" w:rsidRDefault="00804DD0" w:rsidP="00804DD0"/>
    <w:p w:rsidR="00804DD0" w:rsidRDefault="00804DD0" w:rsidP="00804DD0">
      <w:r>
        <w:t xml:space="preserve">    /** indicator of whether we are currently receiving data from the</w:t>
      </w:r>
    </w:p>
    <w:p w:rsidR="00804DD0" w:rsidRDefault="00804DD0" w:rsidP="00804DD0">
      <w:r>
        <w:t xml:space="preserve">     * </w:t>
      </w:r>
      <w:proofErr w:type="gramStart"/>
      <w:r>
        <w:t>server</w:t>
      </w:r>
      <w:proofErr w:type="gramEnd"/>
      <w:r>
        <w:t>. Basically this isn't more than a simple cache of the</w:t>
      </w:r>
    </w:p>
    <w:p w:rsidR="00804DD0" w:rsidRDefault="00804DD0" w:rsidP="00804DD0">
      <w:r>
        <w:t xml:space="preserve">     * </w:t>
      </w:r>
      <w:proofErr w:type="gramStart"/>
      <w:r>
        <w:t>last</w:t>
      </w:r>
      <w:proofErr w:type="gramEnd"/>
      <w:r>
        <w:t xml:space="preserve"> PLAY/PAUSE command sent to the server, to make sure we don't</w:t>
      </w:r>
    </w:p>
    <w:p w:rsidR="00804DD0" w:rsidRDefault="00804DD0" w:rsidP="00804DD0">
      <w:r>
        <w:t xml:space="preserve">     * send 2x the same unexpectedly or commands in the wrong state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ClientState</w:t>
      </w:r>
      <w:proofErr w:type="spellEnd"/>
      <w:r>
        <w:t xml:space="preserve"> state;</w:t>
      </w:r>
    </w:p>
    <w:p w:rsidR="00804DD0" w:rsidRDefault="00804DD0" w:rsidP="00804DD0"/>
    <w:p w:rsidR="00804DD0" w:rsidRDefault="00804DD0" w:rsidP="00804DD0">
      <w:r>
        <w:t xml:space="preserve">    /** the seek value requested when calling </w:t>
      </w:r>
      <w:proofErr w:type="spellStart"/>
      <w:r>
        <w:t>av_seek_</w:t>
      </w:r>
      <w:proofErr w:type="gramStart"/>
      <w:r>
        <w:t>frame</w:t>
      </w:r>
      <w:proofErr w:type="spellEnd"/>
      <w:r>
        <w:t>(</w:t>
      </w:r>
      <w:proofErr w:type="gramEnd"/>
      <w:r>
        <w:t>). This value</w:t>
      </w:r>
    </w:p>
    <w:p w:rsidR="00804DD0" w:rsidRDefault="00804DD0" w:rsidP="00804DD0">
      <w:r>
        <w:t xml:space="preserve">     * is subsequently used as part of the "Range" parameter when emitting</w:t>
      </w:r>
    </w:p>
    <w:p w:rsidR="00804DD0" w:rsidRDefault="00804DD0" w:rsidP="00804DD0">
      <w:r>
        <w:t xml:space="preserve">     * </w:t>
      </w:r>
      <w:proofErr w:type="gramStart"/>
      <w:r>
        <w:t>the</w:t>
      </w:r>
      <w:proofErr w:type="gramEnd"/>
      <w:r>
        <w:t xml:space="preserve"> RTSP PLAY command. If we are currently playing, this command is</w:t>
      </w:r>
    </w:p>
    <w:p w:rsidR="00804DD0" w:rsidRDefault="00804DD0" w:rsidP="00804DD0">
      <w:r>
        <w:t xml:space="preserve">     * called instantly. If we are currently paused, this command is called</w:t>
      </w:r>
    </w:p>
    <w:p w:rsidR="00804DD0" w:rsidRDefault="00804DD0" w:rsidP="00804DD0">
      <w:r>
        <w:t xml:space="preserve">     * </w:t>
      </w:r>
      <w:proofErr w:type="gramStart"/>
      <w:r>
        <w:t>whenever</w:t>
      </w:r>
      <w:proofErr w:type="gramEnd"/>
      <w:r>
        <w:t xml:space="preserve"> we resume playback. Either way, the value is only used once,</w:t>
      </w:r>
    </w:p>
    <w:p w:rsidR="00804DD0" w:rsidRDefault="00804DD0" w:rsidP="00804DD0">
      <w:r>
        <w:t xml:space="preserve">     * see </w:t>
      </w:r>
      <w:proofErr w:type="spellStart"/>
      <w:r>
        <w:t>rtsp_read_</w:t>
      </w:r>
      <w:proofErr w:type="gramStart"/>
      <w:r>
        <w:t>play</w:t>
      </w:r>
      <w:proofErr w:type="spellEnd"/>
      <w:r>
        <w:t>(</w:t>
      </w:r>
      <w:proofErr w:type="gramEnd"/>
      <w:r>
        <w:t xml:space="preserve">) and </w:t>
      </w:r>
      <w:proofErr w:type="spellStart"/>
      <w:r>
        <w:t>rtsp_read_seek</w:t>
      </w:r>
      <w:proofErr w:type="spellEnd"/>
      <w:r>
        <w:t>(). */</w:t>
      </w:r>
    </w:p>
    <w:p w:rsidR="00804DD0" w:rsidRDefault="00804DD0" w:rsidP="00804DD0">
      <w:r>
        <w:t xml:space="preserve">    int64_t </w:t>
      </w:r>
      <w:proofErr w:type="spellStart"/>
      <w:r>
        <w:t>seek_timestamp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eq</w:t>
      </w:r>
      <w:proofErr w:type="spellEnd"/>
      <w:r>
        <w:t>;                          /**&lt; RTSP command sequence number */</w:t>
      </w:r>
    </w:p>
    <w:p w:rsidR="00804DD0" w:rsidRDefault="00804DD0" w:rsidP="00804DD0"/>
    <w:p w:rsidR="00804DD0" w:rsidRDefault="00804DD0" w:rsidP="00804DD0">
      <w:r>
        <w:tab/>
      </w:r>
      <w:proofErr w:type="gramStart"/>
      <w:r>
        <w:t>char</w:t>
      </w:r>
      <w:proofErr w:type="gramEnd"/>
      <w:r>
        <w:t xml:space="preserve"> </w:t>
      </w:r>
      <w:proofErr w:type="spellStart"/>
      <w:r>
        <w:t>RequestMethod</w:t>
      </w:r>
      <w:proofErr w:type="spellEnd"/>
      <w:r>
        <w:t>[16]; // the RTSP METHOD DEFINED</w:t>
      </w:r>
      <w:r>
        <w:tab/>
      </w:r>
    </w:p>
    <w:p w:rsidR="00804DD0" w:rsidRDefault="00804DD0" w:rsidP="00804DD0">
      <w:r>
        <w:tab/>
      </w:r>
    </w:p>
    <w:p w:rsidR="00804DD0" w:rsidRDefault="00804DD0" w:rsidP="00804DD0">
      <w:r>
        <w:t xml:space="preserve">    /** copy of </w:t>
      </w:r>
      <w:proofErr w:type="spellStart"/>
      <w:r>
        <w:t>RTSPMessageHeader</w:t>
      </w:r>
      <w:proofErr w:type="spellEnd"/>
      <w:r>
        <w:t>-&gt;</w:t>
      </w:r>
      <w:proofErr w:type="spellStart"/>
      <w:r>
        <w:t>session_id</w:t>
      </w:r>
      <w:proofErr w:type="spellEnd"/>
      <w:r>
        <w:t>, i.e. the server-provided session</w:t>
      </w:r>
    </w:p>
    <w:p w:rsidR="00804DD0" w:rsidRDefault="00804DD0" w:rsidP="00804DD0">
      <w:r>
        <w:t xml:space="preserve">     * </w:t>
      </w:r>
      <w:proofErr w:type="gramStart"/>
      <w:r>
        <w:t>identifier</w:t>
      </w:r>
      <w:proofErr w:type="gramEnd"/>
      <w:r>
        <w:t xml:space="preserve"> that the client should re-transmit in each RTSP command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session_id</w:t>
      </w:r>
      <w:proofErr w:type="spellEnd"/>
      <w:r>
        <w:t>[512];</w:t>
      </w:r>
    </w:p>
    <w:p w:rsidR="00804DD0" w:rsidRDefault="00804DD0" w:rsidP="00804DD0"/>
    <w:p w:rsidR="00804DD0" w:rsidRDefault="00804DD0" w:rsidP="00804DD0">
      <w:r>
        <w:t xml:space="preserve">    /** copy of </w:t>
      </w:r>
      <w:proofErr w:type="spellStart"/>
      <w:r>
        <w:t>RTSPMessageHeader</w:t>
      </w:r>
      <w:proofErr w:type="spellEnd"/>
      <w:r>
        <w:t>-&gt;timeout, i.e. the time (in seconds) that</w:t>
      </w:r>
    </w:p>
    <w:p w:rsidR="00804DD0" w:rsidRDefault="00804DD0" w:rsidP="00804DD0">
      <w:r>
        <w:t xml:space="preserve">     * </w:t>
      </w:r>
      <w:proofErr w:type="gramStart"/>
      <w:r>
        <w:t>the</w:t>
      </w:r>
      <w:proofErr w:type="gramEnd"/>
      <w:r>
        <w:t xml:space="preserve"> server will go without traffic on the RTSP/TCP line before it</w:t>
      </w:r>
    </w:p>
    <w:p w:rsidR="00804DD0" w:rsidRDefault="00804DD0" w:rsidP="00804DD0">
      <w:r>
        <w:t xml:space="preserve">     </w:t>
      </w:r>
      <w:proofErr w:type="gramStart"/>
      <w:r>
        <w:t>* closes the connection.</w:t>
      </w:r>
      <w:proofErr w:type="gramEnd"/>
      <w:r>
        <w:t xml:space="preserve">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timeout;</w:t>
      </w:r>
    </w:p>
    <w:p w:rsidR="00804DD0" w:rsidRDefault="00804DD0" w:rsidP="00804DD0"/>
    <w:p w:rsidR="00804DD0" w:rsidRDefault="00804DD0" w:rsidP="00804DD0">
      <w:r>
        <w:t xml:space="preserve">    /** timestamp of the last RTSP command that we sent to the RTSP server.</w:t>
      </w:r>
    </w:p>
    <w:p w:rsidR="00804DD0" w:rsidRDefault="00804DD0" w:rsidP="00804DD0">
      <w:r>
        <w:t xml:space="preserve">     * This is used to calculate when to send dummy commands to keep the</w:t>
      </w:r>
    </w:p>
    <w:p w:rsidR="00804DD0" w:rsidRDefault="00804DD0" w:rsidP="00804DD0">
      <w:r>
        <w:t xml:space="preserve">     * </w:t>
      </w:r>
      <w:proofErr w:type="gramStart"/>
      <w:r>
        <w:t>connection</w:t>
      </w:r>
      <w:proofErr w:type="gramEnd"/>
      <w:r>
        <w:t xml:space="preserve"> alive, in conjunction with timeout. */</w:t>
      </w:r>
    </w:p>
    <w:p w:rsidR="00804DD0" w:rsidRDefault="00804DD0" w:rsidP="00804DD0">
      <w:r>
        <w:t xml:space="preserve">    int64_t </w:t>
      </w:r>
      <w:proofErr w:type="spellStart"/>
      <w:r>
        <w:t>last_cmd_tim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the negotiated data/packet transport protocol; e.g. RTP or RDT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Transport</w:t>
      </w:r>
      <w:proofErr w:type="spellEnd"/>
      <w:r>
        <w:t xml:space="preserve"> transport;</w:t>
      </w:r>
    </w:p>
    <w:p w:rsidR="00804DD0" w:rsidRDefault="00804DD0" w:rsidP="00804DD0"/>
    <w:p w:rsidR="00804DD0" w:rsidRDefault="00804DD0" w:rsidP="00804DD0">
      <w:r>
        <w:t xml:space="preserve">    /** the negotiated network layer transport protocol; e.g. TCP or UDP</w:t>
      </w:r>
    </w:p>
    <w:p w:rsidR="00804DD0" w:rsidRDefault="00804DD0" w:rsidP="00804DD0">
      <w:r>
        <w:t xml:space="preserve">     * </w:t>
      </w:r>
      <w:proofErr w:type="spellStart"/>
      <w:proofErr w:type="gramStart"/>
      <w:r>
        <w:t>uni</w:t>
      </w:r>
      <w:proofErr w:type="spellEnd"/>
      <w:r>
        <w:t>-/</w:t>
      </w:r>
      <w:proofErr w:type="gramEnd"/>
      <w:r>
        <w:t>multicast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LowerTransport</w:t>
      </w:r>
      <w:proofErr w:type="spellEnd"/>
      <w:r>
        <w:t xml:space="preserve"> </w:t>
      </w:r>
      <w:proofErr w:type="spellStart"/>
      <w:r>
        <w:t>lower_transport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brand of server that we're talking to; e.g. WMS, REAL or other.</w:t>
      </w:r>
    </w:p>
    <w:p w:rsidR="00804DD0" w:rsidRDefault="00804DD0" w:rsidP="00804DD0">
      <w:r>
        <w:t xml:space="preserve">     * Detected based on the value of </w:t>
      </w:r>
      <w:proofErr w:type="spellStart"/>
      <w:r>
        <w:t>RTSPMessageHeader</w:t>
      </w:r>
      <w:proofErr w:type="spellEnd"/>
      <w:r>
        <w:t>-&gt;server or the presence</w:t>
      </w:r>
    </w:p>
    <w:p w:rsidR="00804DD0" w:rsidRDefault="00804DD0" w:rsidP="00804DD0">
      <w:r>
        <w:t xml:space="preserve">     * </w:t>
      </w:r>
      <w:proofErr w:type="gramStart"/>
      <w:r>
        <w:t>of</w:t>
      </w:r>
      <w:proofErr w:type="gramEnd"/>
      <w:r>
        <w:t xml:space="preserve"> </w:t>
      </w:r>
      <w:proofErr w:type="spellStart"/>
      <w:r>
        <w:t>RTSPMessageHeader</w:t>
      </w:r>
      <w:proofErr w:type="spellEnd"/>
      <w:r>
        <w:t>-&gt;</w:t>
      </w:r>
      <w:proofErr w:type="spellStart"/>
      <w:r>
        <w:t>real_challenge</w:t>
      </w:r>
      <w:proofErr w:type="spellEnd"/>
      <w:r>
        <w:t xml:space="preserve">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ServerType</w:t>
      </w:r>
      <w:proofErr w:type="spellEnd"/>
      <w:r>
        <w:t xml:space="preserve"> </w:t>
      </w:r>
      <w:proofErr w:type="spellStart"/>
      <w:r>
        <w:t>server_typ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the "RealChallenge1:" field from the server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real_challenge</w:t>
      </w:r>
      <w:proofErr w:type="spellEnd"/>
      <w:r>
        <w:t>[64];</w:t>
      </w:r>
    </w:p>
    <w:p w:rsidR="00804DD0" w:rsidRDefault="00804DD0" w:rsidP="00804DD0"/>
    <w:p w:rsidR="00804DD0" w:rsidRDefault="00804DD0" w:rsidP="00804DD0">
      <w:r>
        <w:t xml:space="preserve">    /** plaintext authorization line (</w:t>
      </w:r>
      <w:proofErr w:type="spellStart"/>
      <w:r>
        <w:t>username</w:t>
      </w:r>
      <w:proofErr w:type="gramStart"/>
      <w:r>
        <w:t>:password</w:t>
      </w:r>
      <w:proofErr w:type="spellEnd"/>
      <w:proofErr w:type="gramEnd"/>
      <w:r>
        <w:t>)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auth</w:t>
      </w:r>
      <w:proofErr w:type="spellEnd"/>
      <w:r>
        <w:t>[128];</w:t>
      </w:r>
    </w:p>
    <w:p w:rsidR="00804DD0" w:rsidRDefault="00804DD0" w:rsidP="00804DD0"/>
    <w:p w:rsidR="00804DD0" w:rsidRDefault="00804DD0" w:rsidP="00804DD0">
      <w:r>
        <w:t xml:space="preserve">    /** authentication state */</w:t>
      </w:r>
    </w:p>
    <w:p w:rsidR="00804DD0" w:rsidRDefault="00804DD0" w:rsidP="00804DD0">
      <w:r>
        <w:t xml:space="preserve">    //</w:t>
      </w:r>
      <w:proofErr w:type="spellStart"/>
      <w:r>
        <w:t>HTTPAuthState</w:t>
      </w:r>
      <w:proofErr w:type="spellEnd"/>
      <w:r>
        <w:t xml:space="preserve"> </w:t>
      </w:r>
      <w:proofErr w:type="spellStart"/>
      <w:r>
        <w:t>auth_stat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last reply of the server to a RTSP command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last_reply</w:t>
      </w:r>
      <w:proofErr w:type="spellEnd"/>
      <w:r>
        <w:t>[2048]; /* XXX: allocate ? */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spellStart"/>
      <w:r>
        <w:t>RTSPStream</w:t>
      </w:r>
      <w:proofErr w:type="spellEnd"/>
      <w:r>
        <w:t>-&gt;</w:t>
      </w:r>
      <w:proofErr w:type="spellStart"/>
      <w:r>
        <w:t>transport_priv</w:t>
      </w:r>
      <w:proofErr w:type="spellEnd"/>
      <w:r>
        <w:t xml:space="preserve"> of the last stream that we read a</w:t>
      </w:r>
    </w:p>
    <w:p w:rsidR="00804DD0" w:rsidRDefault="00804DD0" w:rsidP="00804DD0">
      <w:r>
        <w:t xml:space="preserve">     * </w:t>
      </w:r>
      <w:proofErr w:type="gramStart"/>
      <w:r>
        <w:t>packet</w:t>
      </w:r>
      <w:proofErr w:type="gramEnd"/>
      <w:r>
        <w:t xml:space="preserve"> from */</w:t>
      </w:r>
    </w:p>
    <w:p w:rsidR="00804DD0" w:rsidRDefault="00804DD0" w:rsidP="00804DD0">
      <w:r>
        <w:t xml:space="preserve">    </w:t>
      </w:r>
      <w:proofErr w:type="gramStart"/>
      <w:r>
        <w:t>void</w:t>
      </w:r>
      <w:proofErr w:type="gramEnd"/>
      <w:r>
        <w:t xml:space="preserve"> *</w:t>
      </w:r>
      <w:proofErr w:type="spellStart"/>
      <w:r>
        <w:t>cur_transport_priv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following are used for Real stream selection */</w:t>
      </w:r>
    </w:p>
    <w:p w:rsidR="00804DD0" w:rsidRDefault="00804DD0" w:rsidP="00804DD0">
      <w:r>
        <w:t xml:space="preserve">    //@{</w:t>
      </w:r>
    </w:p>
    <w:p w:rsidR="00804DD0" w:rsidRDefault="00804DD0" w:rsidP="00804DD0">
      <w:r>
        <w:t xml:space="preserve">    /** whether we need to send a "SET_PARAMETER Subscribe:" command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eed_subscription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stream setup during the last frame read. This is used to detect if</w:t>
      </w:r>
    </w:p>
    <w:p w:rsidR="00804DD0" w:rsidRDefault="00804DD0" w:rsidP="00804DD0">
      <w:r>
        <w:t xml:space="preserve">     * </w:t>
      </w:r>
      <w:proofErr w:type="gramStart"/>
      <w:r>
        <w:t>we</w:t>
      </w:r>
      <w:proofErr w:type="gramEnd"/>
      <w:r>
        <w:t xml:space="preserve"> need to subscribe or unsubscribe to any new streams. */</w:t>
      </w:r>
    </w:p>
    <w:p w:rsidR="00804DD0" w:rsidRDefault="00804DD0" w:rsidP="00804DD0">
      <w:r>
        <w:t xml:space="preserve">    //</w:t>
      </w:r>
      <w:proofErr w:type="spellStart"/>
      <w:r>
        <w:t>enum</w:t>
      </w:r>
      <w:proofErr w:type="spellEnd"/>
      <w:r>
        <w:t xml:space="preserve"> </w:t>
      </w:r>
      <w:proofErr w:type="spellStart"/>
      <w:r>
        <w:t>AVDiscard</w:t>
      </w:r>
      <w:proofErr w:type="spellEnd"/>
      <w:r>
        <w:t xml:space="preserve"> *</w:t>
      </w:r>
      <w:proofErr w:type="spellStart"/>
      <w:r>
        <w:t>real_setup_cach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current stream setup. This is a temporary buffer used to compare</w:t>
      </w:r>
    </w:p>
    <w:p w:rsidR="00804DD0" w:rsidRDefault="00804DD0" w:rsidP="00804DD0">
      <w:r>
        <w:t xml:space="preserve">     * </w:t>
      </w:r>
      <w:proofErr w:type="gramStart"/>
      <w:r>
        <w:t>current</w:t>
      </w:r>
      <w:proofErr w:type="gramEnd"/>
      <w:r>
        <w:t xml:space="preserve"> setup to previous frame setup. */</w:t>
      </w:r>
    </w:p>
    <w:p w:rsidR="00804DD0" w:rsidRDefault="00804DD0" w:rsidP="00804DD0">
      <w:r>
        <w:t xml:space="preserve">    //</w:t>
      </w:r>
      <w:proofErr w:type="spellStart"/>
      <w:r>
        <w:t>enum</w:t>
      </w:r>
      <w:proofErr w:type="spellEnd"/>
      <w:r>
        <w:t xml:space="preserve"> </w:t>
      </w:r>
      <w:proofErr w:type="spellStart"/>
      <w:r>
        <w:t>AVDiscard</w:t>
      </w:r>
      <w:proofErr w:type="spellEnd"/>
      <w:r>
        <w:t xml:space="preserve"> *</w:t>
      </w:r>
      <w:proofErr w:type="spellStart"/>
      <w:r>
        <w:t>real_setup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the last value of the "SET_PARAMETER Subscribe:" RTSP command.</w:t>
      </w:r>
    </w:p>
    <w:p w:rsidR="00804DD0" w:rsidRDefault="00804DD0" w:rsidP="00804DD0">
      <w:r>
        <w:t xml:space="preserve">     * </w:t>
      </w:r>
      <w:proofErr w:type="gramStart"/>
      <w:r>
        <w:t>this</w:t>
      </w:r>
      <w:proofErr w:type="gramEnd"/>
      <w:r>
        <w:t xml:space="preserve"> is used to send the same "Unsubscribe:" if stream setup changed,</w:t>
      </w:r>
    </w:p>
    <w:p w:rsidR="00804DD0" w:rsidRDefault="00804DD0" w:rsidP="00804DD0">
      <w:r>
        <w:t xml:space="preserve">     * </w:t>
      </w:r>
      <w:proofErr w:type="gramStart"/>
      <w:r>
        <w:t>before</w:t>
      </w:r>
      <w:proofErr w:type="gramEnd"/>
      <w:r>
        <w:t xml:space="preserve"> sending a new "Subscribe:" command.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last_subscription</w:t>
      </w:r>
      <w:proofErr w:type="spellEnd"/>
      <w:r>
        <w:t>[1024];</w:t>
      </w:r>
    </w:p>
    <w:p w:rsidR="00804DD0" w:rsidRDefault="00804DD0" w:rsidP="00804DD0">
      <w:r>
        <w:t xml:space="preserve">    //@}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following are used for RTP/ASF streams */</w:t>
      </w:r>
    </w:p>
    <w:p w:rsidR="00804DD0" w:rsidRDefault="00804DD0" w:rsidP="00804DD0">
      <w:r>
        <w:t xml:space="preserve">    //@{</w:t>
      </w:r>
    </w:p>
    <w:p w:rsidR="00804DD0" w:rsidRDefault="00804DD0" w:rsidP="00804DD0">
      <w:r>
        <w:t xml:space="preserve">    /** ASF </w:t>
      </w:r>
      <w:proofErr w:type="spellStart"/>
      <w:r>
        <w:t>demuxer</w:t>
      </w:r>
      <w:proofErr w:type="spellEnd"/>
      <w:r>
        <w:t xml:space="preserve"> context for the embedded ASF stream from WMS servers */</w:t>
      </w:r>
    </w:p>
    <w:p w:rsidR="00804DD0" w:rsidRDefault="00804DD0" w:rsidP="00804DD0">
      <w:r>
        <w:t xml:space="preserve">    //</w:t>
      </w:r>
      <w:proofErr w:type="spellStart"/>
      <w:r>
        <w:t>AVFormatContext</w:t>
      </w:r>
      <w:proofErr w:type="spellEnd"/>
      <w:r>
        <w:t xml:space="preserve"> *</w:t>
      </w:r>
      <w:proofErr w:type="spellStart"/>
      <w:r>
        <w:t>asf_ct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cache for position of the </w:t>
      </w:r>
      <w:proofErr w:type="spellStart"/>
      <w:r>
        <w:t>asf</w:t>
      </w:r>
      <w:proofErr w:type="spellEnd"/>
      <w:r>
        <w:t xml:space="preserve"> </w:t>
      </w:r>
      <w:proofErr w:type="spellStart"/>
      <w:r>
        <w:t>demuxer</w:t>
      </w:r>
      <w:proofErr w:type="spellEnd"/>
      <w:r>
        <w:t>, since we load a new</w:t>
      </w:r>
    </w:p>
    <w:p w:rsidR="00804DD0" w:rsidRDefault="00804DD0" w:rsidP="00804DD0">
      <w:r>
        <w:t xml:space="preserve">     * </w:t>
      </w:r>
      <w:proofErr w:type="gramStart"/>
      <w:r>
        <w:t>data</w:t>
      </w:r>
      <w:proofErr w:type="gramEnd"/>
      <w:r>
        <w:t xml:space="preserve"> packet in the </w:t>
      </w:r>
      <w:proofErr w:type="spellStart"/>
      <w:r>
        <w:t>bytecontext</w:t>
      </w:r>
      <w:proofErr w:type="spellEnd"/>
      <w:r>
        <w:t xml:space="preserve"> for each incoming RTSP packet. */</w:t>
      </w:r>
    </w:p>
    <w:p w:rsidR="00804DD0" w:rsidRDefault="00804DD0" w:rsidP="00804DD0">
      <w:r>
        <w:t xml:space="preserve">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asf_pb_pos</w:t>
      </w:r>
      <w:proofErr w:type="spellEnd"/>
      <w:r>
        <w:t>;</w:t>
      </w:r>
    </w:p>
    <w:p w:rsidR="00804DD0" w:rsidRDefault="00804DD0" w:rsidP="00804DD0">
      <w:r>
        <w:t xml:space="preserve">    //@}</w:t>
      </w:r>
    </w:p>
    <w:p w:rsidR="00804DD0" w:rsidRDefault="00804DD0" w:rsidP="00804DD0"/>
    <w:p w:rsidR="00804DD0" w:rsidRDefault="00804DD0" w:rsidP="00804DD0">
      <w:r>
        <w:t xml:space="preserve">    /** some MS RTSP streams contain a URL in the SDP that we need to use</w:t>
      </w:r>
    </w:p>
    <w:p w:rsidR="00804DD0" w:rsidRDefault="00804DD0" w:rsidP="00804DD0">
      <w:r>
        <w:t xml:space="preserve">     * </w:t>
      </w:r>
      <w:proofErr w:type="gramStart"/>
      <w:r>
        <w:t>for</w:t>
      </w:r>
      <w:proofErr w:type="gramEnd"/>
      <w:r>
        <w:t xml:space="preserve"> all subsequent RTSP requests, rather than the input URI; in</w:t>
      </w:r>
    </w:p>
    <w:p w:rsidR="00804DD0" w:rsidRDefault="00804DD0" w:rsidP="00804DD0">
      <w:r>
        <w:t xml:space="preserve">     * </w:t>
      </w:r>
      <w:proofErr w:type="gramStart"/>
      <w:r>
        <w:t>other</w:t>
      </w:r>
      <w:proofErr w:type="gramEnd"/>
      <w:r>
        <w:t xml:space="preserve"> cases, this is a copy of </w:t>
      </w:r>
      <w:proofErr w:type="spellStart"/>
      <w:r>
        <w:t>AVFormatContext</w:t>
      </w:r>
      <w:proofErr w:type="spellEnd"/>
      <w:r>
        <w:t>-&gt;filename.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control_uri</w:t>
      </w:r>
      <w:proofErr w:type="spellEnd"/>
      <w:r>
        <w:t>[1024];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following are used for parsing raw </w:t>
      </w:r>
      <w:proofErr w:type="spellStart"/>
      <w:r>
        <w:t>mpegts</w:t>
      </w:r>
      <w:proofErr w:type="spellEnd"/>
      <w:r>
        <w:t xml:space="preserve"> in </w:t>
      </w:r>
      <w:proofErr w:type="spellStart"/>
      <w:r>
        <w:t>udp</w:t>
      </w:r>
      <w:proofErr w:type="spellEnd"/>
      <w:r>
        <w:t xml:space="preserve"> */</w:t>
      </w:r>
    </w:p>
    <w:p w:rsidR="00804DD0" w:rsidRDefault="00804DD0" w:rsidP="00804DD0">
      <w:r>
        <w:t xml:space="preserve">    //@{</w:t>
      </w:r>
    </w:p>
    <w:p w:rsidR="00804DD0" w:rsidRDefault="00804DD0" w:rsidP="00804DD0">
      <w:r>
        <w:t xml:space="preserve">    //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pegTSContext</w:t>
      </w:r>
      <w:proofErr w:type="spellEnd"/>
      <w:r>
        <w:t xml:space="preserve"> *</w:t>
      </w:r>
      <w:proofErr w:type="spellStart"/>
      <w:r>
        <w:t>ts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ecvbuf_pos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ecvbuf_len</w:t>
      </w:r>
      <w:proofErr w:type="spellEnd"/>
      <w:r>
        <w:t>;</w:t>
      </w:r>
    </w:p>
    <w:p w:rsidR="00804DD0" w:rsidRDefault="00804DD0" w:rsidP="00804DD0">
      <w:r>
        <w:t xml:space="preserve">    //@}</w:t>
      </w:r>
    </w:p>
    <w:p w:rsidR="00804DD0" w:rsidRDefault="00804DD0" w:rsidP="00804DD0"/>
    <w:p w:rsidR="00804DD0" w:rsidRDefault="00804DD0" w:rsidP="00804DD0">
      <w:r>
        <w:t xml:space="preserve">    /** Additional output handle, used when input and output are done</w:t>
      </w:r>
    </w:p>
    <w:p w:rsidR="00804DD0" w:rsidRDefault="00804DD0" w:rsidP="00804DD0">
      <w:r>
        <w:t xml:space="preserve">     * </w:t>
      </w:r>
      <w:proofErr w:type="gramStart"/>
      <w:r>
        <w:t>separately</w:t>
      </w:r>
      <w:proofErr w:type="gramEnd"/>
      <w:r>
        <w:t xml:space="preserve">, </w:t>
      </w:r>
      <w:proofErr w:type="spellStart"/>
      <w:r>
        <w:t>eg</w:t>
      </w:r>
      <w:proofErr w:type="spellEnd"/>
      <w:r>
        <w:t xml:space="preserve"> for HTTP tunneling. */</w:t>
      </w:r>
    </w:p>
    <w:p w:rsidR="00804DD0" w:rsidRDefault="00804DD0" w:rsidP="00804DD0">
      <w:r>
        <w:t xml:space="preserve">    //</w:t>
      </w:r>
      <w:proofErr w:type="spellStart"/>
      <w:r>
        <w:t>URLContext</w:t>
      </w:r>
      <w:proofErr w:type="spellEnd"/>
      <w:r>
        <w:t xml:space="preserve"> *</w:t>
      </w:r>
      <w:proofErr w:type="spellStart"/>
      <w:r>
        <w:t>rtsp_hd_out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RTSP transport mode, such as plain or tunneled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RTSPControlTransport</w:t>
      </w:r>
      <w:proofErr w:type="spellEnd"/>
      <w:r>
        <w:t xml:space="preserve"> </w:t>
      </w:r>
      <w:proofErr w:type="spellStart"/>
      <w:r>
        <w:t>control_transport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 Number of RTCP BYE packets the RTSP session has received.</w:t>
      </w:r>
    </w:p>
    <w:p w:rsidR="00804DD0" w:rsidRDefault="00804DD0" w:rsidP="00804DD0">
      <w:r>
        <w:t xml:space="preserve">     * An EOF is propagated back if </w:t>
      </w:r>
      <w:proofErr w:type="spellStart"/>
      <w:r>
        <w:t>nb_byes</w:t>
      </w:r>
      <w:proofErr w:type="spellEnd"/>
      <w:r>
        <w:t xml:space="preserve"> == </w:t>
      </w:r>
      <w:proofErr w:type="spellStart"/>
      <w:r>
        <w:t>nb_streams</w:t>
      </w:r>
      <w:proofErr w:type="spellEnd"/>
      <w:r>
        <w:t>.</w:t>
      </w:r>
    </w:p>
    <w:p w:rsidR="00804DD0" w:rsidRDefault="00804DD0" w:rsidP="00804DD0">
      <w:r>
        <w:t xml:space="preserve">     * This is reset after </w:t>
      </w:r>
      <w:proofErr w:type="gramStart"/>
      <w:r>
        <w:t>a seek</w:t>
      </w:r>
      <w:proofErr w:type="gramEnd"/>
      <w:r>
        <w:t>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b_byes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Reusable buffer for receiving packets */</w:t>
      </w:r>
    </w:p>
    <w:p w:rsidR="00804DD0" w:rsidRDefault="00804DD0" w:rsidP="00804DD0">
      <w:r>
        <w:t xml:space="preserve">    </w:t>
      </w:r>
      <w:proofErr w:type="gramStart"/>
      <w:r>
        <w:t>unsigned</w:t>
      </w:r>
      <w:proofErr w:type="gramEnd"/>
      <w:r>
        <w:t xml:space="preserve"> char* </w:t>
      </w:r>
      <w:proofErr w:type="spellStart"/>
      <w:r>
        <w:t>recvbuf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A mask with all requested transport methods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lower_transport_mask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The number of returned packets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packets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Polling array for </w:t>
      </w:r>
      <w:proofErr w:type="spellStart"/>
      <w:r>
        <w:t>udp</w:t>
      </w:r>
      <w:proofErr w:type="spellEnd"/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//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pollfd</w:t>
      </w:r>
      <w:proofErr w:type="spellEnd"/>
      <w:r>
        <w:t xml:space="preserve"> *p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Whether the server supports the GET_PARAMETER method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get_parameter_supported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lastRenderedPageBreak/>
        <w:t xml:space="preserve">     * Do not begin to play the stream immediately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nitial_paus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Option flags for the chained RTP </w:t>
      </w:r>
      <w:proofErr w:type="spellStart"/>
      <w:r>
        <w:t>muxer</w:t>
      </w:r>
      <w:proofErr w:type="spellEnd"/>
      <w:r>
        <w:t>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tp_muxer_flags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Whether</w:t>
      </w:r>
      <w:proofErr w:type="gramEnd"/>
      <w:r>
        <w:t xml:space="preserve"> the server accepts the x-Dynamic-Rate header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ccept_dynamic_rat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Various option flags for the RTSP </w:t>
      </w:r>
      <w:proofErr w:type="spellStart"/>
      <w:r>
        <w:t>muxer</w:t>
      </w:r>
      <w:proofErr w:type="spellEnd"/>
      <w:r>
        <w:t>/</w:t>
      </w:r>
      <w:proofErr w:type="spellStart"/>
      <w:r>
        <w:t>demuxer</w:t>
      </w:r>
      <w:proofErr w:type="spellEnd"/>
      <w:r>
        <w:t>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tsp_flags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Mask of all requested media types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edia_type_mask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Minimum and maximum local UDP ports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tp_port_min</w:t>
      </w:r>
      <w:proofErr w:type="spellEnd"/>
      <w:r>
        <w:t xml:space="preserve">, </w:t>
      </w:r>
      <w:proofErr w:type="spellStart"/>
      <w:r>
        <w:t>rtp_port_ma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Timeout to wait for incoming connections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nitial_timeout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</w:t>
      </w:r>
      <w:proofErr w:type="gramStart"/>
      <w:r>
        <w:t>timeout</w:t>
      </w:r>
      <w:proofErr w:type="gramEnd"/>
      <w:r>
        <w:t xml:space="preserve"> of socket i/o operations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timeout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</w:t>
      </w:r>
    </w:p>
    <w:p w:rsidR="00804DD0" w:rsidRDefault="00804DD0" w:rsidP="00804DD0">
      <w:r>
        <w:t xml:space="preserve">     * Size of RTP packet reordering queue.</w:t>
      </w:r>
    </w:p>
    <w:p w:rsidR="00804DD0" w:rsidRDefault="00804DD0" w:rsidP="00804DD0">
      <w:r>
        <w:t xml:space="preserve">    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reordering_queue_siz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/**</w:t>
      </w:r>
    </w:p>
    <w:p w:rsidR="00804DD0" w:rsidRDefault="00804DD0" w:rsidP="00804DD0">
      <w:r>
        <w:t xml:space="preserve">     * User-Agent string</w:t>
      </w:r>
    </w:p>
    <w:p w:rsidR="00804DD0" w:rsidRDefault="00804DD0" w:rsidP="00804DD0">
      <w:r>
        <w:lastRenderedPageBreak/>
        <w:t xml:space="preserve">    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*</w:t>
      </w:r>
      <w:proofErr w:type="spellStart"/>
      <w:r>
        <w:t>user_agent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</w:t>
      </w:r>
      <w:proofErr w:type="spellStart"/>
      <w:r>
        <w:t>pthread_t</w:t>
      </w:r>
      <w:proofErr w:type="spellEnd"/>
      <w:r>
        <w:tab/>
      </w:r>
      <w:proofErr w:type="spellStart"/>
      <w:r>
        <w:t>m_thread</w:t>
      </w:r>
      <w:proofErr w:type="spellEnd"/>
      <w:r>
        <w:t>;</w:t>
      </w:r>
    </w:p>
    <w:p w:rsidR="00804DD0" w:rsidRDefault="00804DD0" w:rsidP="00804DD0">
      <w:r>
        <w:t xml:space="preserve">} </w:t>
      </w:r>
      <w:proofErr w:type="spellStart"/>
      <w:r>
        <w:t>RTSPState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>#define RTSP_FLAG_FILTER_</w:t>
      </w:r>
      <w:proofErr w:type="gramStart"/>
      <w:r>
        <w:t>SRC  0x1</w:t>
      </w:r>
      <w:proofErr w:type="gramEnd"/>
      <w:r>
        <w:t xml:space="preserve">    /**&lt; Filter incoming UDP packets -</w:t>
      </w:r>
    </w:p>
    <w:p w:rsidR="00804DD0" w:rsidRDefault="00804DD0" w:rsidP="00804DD0">
      <w:r>
        <w:t xml:space="preserve">                                          </w:t>
      </w:r>
      <w:proofErr w:type="gramStart"/>
      <w:r>
        <w:t>receive</w:t>
      </w:r>
      <w:proofErr w:type="gramEnd"/>
      <w:r>
        <w:t xml:space="preserve"> packets only from the right</w:t>
      </w:r>
    </w:p>
    <w:p w:rsidR="00804DD0" w:rsidRDefault="00804DD0" w:rsidP="00804DD0">
      <w:r>
        <w:t xml:space="preserve">                                          </w:t>
      </w:r>
      <w:proofErr w:type="gramStart"/>
      <w:r>
        <w:t>source</w:t>
      </w:r>
      <w:proofErr w:type="gramEnd"/>
      <w:r>
        <w:t xml:space="preserve"> address and port. */</w:t>
      </w:r>
    </w:p>
    <w:p w:rsidR="00804DD0" w:rsidRDefault="00804DD0" w:rsidP="00804DD0">
      <w:r>
        <w:t>#define RTSP_FLAG_LISTEN      0x2    /**&lt; Wait for incoming connections. */</w:t>
      </w:r>
    </w:p>
    <w:p w:rsidR="00804DD0" w:rsidRDefault="00804DD0" w:rsidP="00804DD0">
      <w:r>
        <w:t xml:space="preserve">#define RTSP_FLAG_CUSTOM_IO   0x4    /**&lt; Do all IO via the </w:t>
      </w:r>
      <w:proofErr w:type="spellStart"/>
      <w:r>
        <w:t>AVIOContext</w:t>
      </w:r>
      <w:proofErr w:type="spellEnd"/>
      <w:r>
        <w:t>. */</w:t>
      </w:r>
    </w:p>
    <w:p w:rsidR="00804DD0" w:rsidRDefault="00804DD0" w:rsidP="00804DD0">
      <w:r>
        <w:t>#define RTSP_FLAG_RTCP_TO_SOURCE 0x8 /**&lt; Send RTCP packets to the source</w:t>
      </w:r>
    </w:p>
    <w:p w:rsidR="00804DD0" w:rsidRDefault="00804DD0" w:rsidP="00804DD0">
      <w:r>
        <w:t xml:space="preserve">                                          </w:t>
      </w:r>
      <w:proofErr w:type="gramStart"/>
      <w:r>
        <w:t>address</w:t>
      </w:r>
      <w:proofErr w:type="gramEnd"/>
      <w:r>
        <w:t xml:space="preserve"> of received packets. */</w:t>
      </w:r>
    </w:p>
    <w:p w:rsidR="00804DD0" w:rsidRDefault="00804DD0" w:rsidP="00804DD0">
      <w:r>
        <w:t>#define RTSP_FLAG_PREFER_</w:t>
      </w:r>
      <w:proofErr w:type="gramStart"/>
      <w:r>
        <w:t>TCP  0x10</w:t>
      </w:r>
      <w:proofErr w:type="gramEnd"/>
      <w:r>
        <w:t xml:space="preserve">   /**&lt; Try RTP via TCP first if possible. */</w:t>
      </w:r>
    </w:p>
    <w:p w:rsidR="00804DD0" w:rsidRDefault="00804DD0" w:rsidP="00804DD0"/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RTSPSource</w:t>
      </w:r>
      <w:proofErr w:type="spellEnd"/>
      <w:r>
        <w:t xml:space="preserve"> {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addr</w:t>
      </w:r>
      <w:proofErr w:type="spellEnd"/>
      <w:r>
        <w:t>[128]; /**&lt; Source-specific multicast include source IP address (from SDP content) */</w:t>
      </w:r>
    </w:p>
    <w:p w:rsidR="00804DD0" w:rsidRDefault="00804DD0" w:rsidP="00804DD0">
      <w:r>
        <w:t xml:space="preserve">} </w:t>
      </w:r>
      <w:proofErr w:type="spellStart"/>
      <w:r>
        <w:t>RTSPSource</w:t>
      </w:r>
      <w:proofErr w:type="spellEnd"/>
      <w:r>
        <w:t>;</w:t>
      </w:r>
    </w:p>
    <w:p w:rsidR="00804DD0" w:rsidRDefault="00804DD0" w:rsidP="00804DD0"/>
    <w:p w:rsidR="00804DD0" w:rsidRDefault="00804DD0" w:rsidP="00804DD0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sockaddr_storage_t</w:t>
      </w:r>
      <w:proofErr w:type="spellEnd"/>
      <w:r>
        <w:t xml:space="preserve"> {</w:t>
      </w:r>
    </w:p>
    <w:p w:rsidR="00804DD0" w:rsidRDefault="00804DD0" w:rsidP="00804DD0">
      <w:r>
        <w:t>#if HAVE_STRUCT_SOCKADDR_SA_LEN</w:t>
      </w:r>
    </w:p>
    <w:p w:rsidR="00804DD0" w:rsidRDefault="00804DD0" w:rsidP="00804DD0">
      <w:r>
        <w:t xml:space="preserve">    </w:t>
      </w:r>
      <w:proofErr w:type="gramStart"/>
      <w:r>
        <w:t>unsigned</w:t>
      </w:r>
      <w:proofErr w:type="gramEnd"/>
      <w:r>
        <w:t xml:space="preserve"> char </w:t>
      </w:r>
      <w:proofErr w:type="spellStart"/>
      <w:r>
        <w:t>ss_len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gramStart"/>
      <w:r>
        <w:t>unsigned</w:t>
      </w:r>
      <w:proofErr w:type="gramEnd"/>
      <w:r>
        <w:t xml:space="preserve"> char </w:t>
      </w:r>
      <w:proofErr w:type="spellStart"/>
      <w:r>
        <w:t>ss_family</w:t>
      </w:r>
      <w:proofErr w:type="spellEnd"/>
      <w:r>
        <w:t>;</w:t>
      </w:r>
    </w:p>
    <w:p w:rsidR="00804DD0" w:rsidRDefault="00804DD0" w:rsidP="00804DD0">
      <w:r>
        <w:t>#else</w:t>
      </w:r>
    </w:p>
    <w:p w:rsidR="00804DD0" w:rsidRDefault="00804DD0" w:rsidP="00804DD0">
      <w:r>
        <w:t xml:space="preserve">    </w:t>
      </w:r>
      <w:proofErr w:type="gramStart"/>
      <w:r>
        <w:t>unsigned</w:t>
      </w:r>
      <w:proofErr w:type="gramEnd"/>
      <w:r>
        <w:t xml:space="preserve"> short </w:t>
      </w:r>
      <w:proofErr w:type="spellStart"/>
      <w:r>
        <w:t>ss_family</w:t>
      </w:r>
      <w:proofErr w:type="spellEnd"/>
      <w:r>
        <w:t>;</w:t>
      </w:r>
    </w:p>
    <w:p w:rsidR="00804DD0" w:rsidRDefault="00804DD0" w:rsidP="00804DD0">
      <w:r>
        <w:t>#</w:t>
      </w:r>
      <w:proofErr w:type="spellStart"/>
      <w:r>
        <w:t>endif</w:t>
      </w:r>
      <w:proofErr w:type="spellEnd"/>
      <w:r>
        <w:t xml:space="preserve"> /* HAVE_STRUCT_SOCKADDR_SA_LEN */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ss_pad1[6];</w:t>
      </w:r>
    </w:p>
    <w:p w:rsidR="00804DD0" w:rsidRDefault="00804DD0" w:rsidP="00804DD0">
      <w:r>
        <w:t xml:space="preserve">    </w:t>
      </w:r>
      <w:proofErr w:type="gramStart"/>
      <w:r>
        <w:t>long</w:t>
      </w:r>
      <w:proofErr w:type="gramEnd"/>
      <w:r>
        <w:t xml:space="preserve">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s_align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ss_pad2[112];</w:t>
      </w:r>
    </w:p>
    <w:p w:rsidR="00804DD0" w:rsidRDefault="00804DD0" w:rsidP="00804DD0">
      <w:r>
        <w:t>};</w:t>
      </w:r>
    </w:p>
    <w:p w:rsidR="00804DD0" w:rsidRDefault="00804DD0" w:rsidP="00804DD0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addrinfo_t</w:t>
      </w:r>
      <w:proofErr w:type="spellEnd"/>
      <w:r>
        <w:t xml:space="preserve"> {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i_flags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i_family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i_socktype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i_protocol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i_addrlen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sockaddr</w:t>
      </w:r>
      <w:proofErr w:type="spellEnd"/>
      <w:r>
        <w:t xml:space="preserve"> *</w:t>
      </w:r>
      <w:proofErr w:type="spellStart"/>
      <w:r>
        <w:t>ai_addr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*</w:t>
      </w:r>
      <w:proofErr w:type="spellStart"/>
      <w:r>
        <w:t>ai_canonname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addrinfo_t</w:t>
      </w:r>
      <w:proofErr w:type="spellEnd"/>
      <w:r>
        <w:t xml:space="preserve"> *</w:t>
      </w:r>
      <w:proofErr w:type="spellStart"/>
      <w:r>
        <w:t>ai_next</w:t>
      </w:r>
      <w:proofErr w:type="spellEnd"/>
      <w:r>
        <w:t>;</w:t>
      </w:r>
    </w:p>
    <w:p w:rsidR="00804DD0" w:rsidRDefault="00804DD0" w:rsidP="00804DD0">
      <w:r>
        <w:t>};</w:t>
      </w:r>
    </w:p>
    <w:p w:rsidR="00804DD0" w:rsidRDefault="00804DD0" w:rsidP="00804DD0"/>
    <w:p w:rsidR="00804DD0" w:rsidRDefault="00804DD0" w:rsidP="00804DD0">
      <w:r>
        <w:t>/**</w:t>
      </w:r>
    </w:p>
    <w:p w:rsidR="00804DD0" w:rsidRDefault="00804DD0" w:rsidP="00804DD0">
      <w:r>
        <w:t xml:space="preserve"> * Describe a single stream, as identified by a single m= line block in the</w:t>
      </w:r>
    </w:p>
    <w:p w:rsidR="00804DD0" w:rsidRDefault="00804DD0" w:rsidP="00804DD0">
      <w:r>
        <w:t xml:space="preserve"> * SDP content. In the case of RDT, one </w:t>
      </w:r>
      <w:proofErr w:type="spellStart"/>
      <w:r>
        <w:t>RTSPStream</w:t>
      </w:r>
      <w:proofErr w:type="spellEnd"/>
      <w:r>
        <w:t xml:space="preserve"> can represent multiple</w:t>
      </w:r>
    </w:p>
    <w:p w:rsidR="00804DD0" w:rsidRDefault="00804DD0" w:rsidP="00804DD0">
      <w:r>
        <w:lastRenderedPageBreak/>
        <w:t xml:space="preserve"> * </w:t>
      </w:r>
      <w:proofErr w:type="spellStart"/>
      <w:r>
        <w:t>AVStreams</w:t>
      </w:r>
      <w:proofErr w:type="spellEnd"/>
      <w:r>
        <w:t xml:space="preserve">. In this case, each </w:t>
      </w:r>
      <w:proofErr w:type="spellStart"/>
      <w:r>
        <w:t>AVStream</w:t>
      </w:r>
      <w:proofErr w:type="spellEnd"/>
      <w:r>
        <w:t xml:space="preserve"> in this set has similar content</w:t>
      </w:r>
    </w:p>
    <w:p w:rsidR="00804DD0" w:rsidRDefault="00804DD0" w:rsidP="00804DD0">
      <w:r>
        <w:t xml:space="preserve"> </w:t>
      </w:r>
      <w:proofErr w:type="gramStart"/>
      <w:r>
        <w:t>* (but different codec/bitrate).</w:t>
      </w:r>
      <w:proofErr w:type="gramEnd"/>
    </w:p>
    <w:p w:rsidR="00804DD0" w:rsidRDefault="00804DD0" w:rsidP="00804DD0">
      <w:r>
        <w:t xml:space="preserve"> */</w:t>
      </w:r>
    </w:p>
    <w:p w:rsidR="00804DD0" w:rsidRDefault="00804DD0" w:rsidP="00804DD0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RTSPStream</w:t>
      </w:r>
      <w:proofErr w:type="spellEnd"/>
      <w:r>
        <w:t xml:space="preserve"> {</w:t>
      </w:r>
    </w:p>
    <w:p w:rsidR="00804DD0" w:rsidRDefault="00804DD0" w:rsidP="00804DD0">
      <w:r>
        <w:t xml:space="preserve">    </w:t>
      </w:r>
      <w:proofErr w:type="spellStart"/>
      <w:r>
        <w:t>SocketDataStruct</w:t>
      </w:r>
      <w:proofErr w:type="spellEnd"/>
      <w:r>
        <w:t xml:space="preserve"> </w:t>
      </w:r>
      <w:proofErr w:type="spellStart"/>
      <w:r>
        <w:t>rtp_handle</w:t>
      </w:r>
      <w:proofErr w:type="spellEnd"/>
      <w:r>
        <w:t>;   /**&lt; RTP stream handle (if UDP) */</w:t>
      </w:r>
    </w:p>
    <w:p w:rsidR="00804DD0" w:rsidRDefault="00804DD0" w:rsidP="00804DD0">
      <w:r>
        <w:t xml:space="preserve">    </w:t>
      </w:r>
      <w:proofErr w:type="gramStart"/>
      <w:r>
        <w:t>void</w:t>
      </w:r>
      <w:proofErr w:type="gramEnd"/>
      <w:r>
        <w:t xml:space="preserve"> *</w:t>
      </w:r>
      <w:proofErr w:type="spellStart"/>
      <w:r>
        <w:t>transport_priv</w:t>
      </w:r>
      <w:proofErr w:type="spellEnd"/>
      <w:r>
        <w:t xml:space="preserve">; /**&lt; RTP/RDT parse context if input, RTP </w:t>
      </w:r>
      <w:proofErr w:type="spellStart"/>
      <w:r>
        <w:t>AVFormatContext</w:t>
      </w:r>
      <w:proofErr w:type="spellEnd"/>
      <w:r>
        <w:t xml:space="preserve"> if output */</w:t>
      </w:r>
    </w:p>
    <w:p w:rsidR="00804DD0" w:rsidRDefault="00804DD0" w:rsidP="00804DD0"/>
    <w:p w:rsidR="00804DD0" w:rsidRDefault="00804DD0" w:rsidP="00804DD0">
      <w:r>
        <w:tab/>
      </w: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AVMediaType</w:t>
      </w:r>
      <w:proofErr w:type="spellEnd"/>
      <w:r>
        <w:t xml:space="preserve"> </w:t>
      </w:r>
      <w:proofErr w:type="spellStart"/>
      <w:r>
        <w:t>mediaType</w:t>
      </w:r>
      <w:proofErr w:type="spellEnd"/>
      <w:r>
        <w:t>;</w:t>
      </w:r>
    </w:p>
    <w:p w:rsidR="00804DD0" w:rsidRDefault="00804DD0" w:rsidP="00804DD0">
      <w:r>
        <w:tab/>
      </w:r>
    </w:p>
    <w:p w:rsidR="00804DD0" w:rsidRDefault="00804DD0" w:rsidP="00804DD0">
      <w:r>
        <w:t xml:space="preserve">    /** corresponding stream index, if any. -1 if none (MPEG2TS case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tream_inde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interleave IDs; copies of </w:t>
      </w:r>
      <w:proofErr w:type="spellStart"/>
      <w:r>
        <w:t>RTSPTransportField</w:t>
      </w:r>
      <w:proofErr w:type="spellEnd"/>
      <w:r>
        <w:t>-&gt;</w:t>
      </w:r>
      <w:proofErr w:type="spellStart"/>
      <w:r>
        <w:t>interleaved_min</w:t>
      </w:r>
      <w:proofErr w:type="spellEnd"/>
      <w:r>
        <w:t>/max</w:t>
      </w:r>
    </w:p>
    <w:p w:rsidR="00804DD0" w:rsidRDefault="00804DD0" w:rsidP="00804DD0">
      <w:r>
        <w:t xml:space="preserve">     * </w:t>
      </w:r>
      <w:proofErr w:type="gramStart"/>
      <w:r>
        <w:t>for</w:t>
      </w:r>
      <w:proofErr w:type="gramEnd"/>
      <w:r>
        <w:t xml:space="preserve"> the selected transport. Only used for TCP.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nterleaved_min</w:t>
      </w:r>
      <w:proofErr w:type="spellEnd"/>
      <w:r>
        <w:t xml:space="preserve">, </w:t>
      </w:r>
      <w:proofErr w:type="spellStart"/>
      <w:r>
        <w:t>interleaved_max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erver_port_min</w:t>
      </w:r>
      <w:proofErr w:type="spellEnd"/>
      <w:r>
        <w:t xml:space="preserve">, </w:t>
      </w:r>
      <w:proofErr w:type="spellStart"/>
      <w:r>
        <w:t>server_port_max</w:t>
      </w:r>
      <w:proofErr w:type="spellEnd"/>
      <w:r>
        <w:t>;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control_url</w:t>
      </w:r>
      <w:proofErr w:type="spellEnd"/>
      <w:r>
        <w:t xml:space="preserve">[1024];   /**&lt; </w:t>
      </w:r>
      <w:proofErr w:type="spellStart"/>
      <w:r>
        <w:t>url</w:t>
      </w:r>
      <w:proofErr w:type="spellEnd"/>
      <w:r>
        <w:t xml:space="preserve"> for this stream (from SDP) */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following are used only in SDP, not RTSP */</w:t>
      </w:r>
    </w:p>
    <w:p w:rsidR="00804DD0" w:rsidRDefault="00804DD0" w:rsidP="00804DD0">
      <w:r>
        <w:t xml:space="preserve">    //@{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dp_port</w:t>
      </w:r>
      <w:proofErr w:type="spellEnd"/>
      <w:r>
        <w:t>;             /**&lt; port (from SDP content) */</w:t>
      </w:r>
    </w:p>
    <w:p w:rsidR="00804DD0" w:rsidRDefault="00804DD0" w:rsidP="00804DD0"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sockaddr_storage_t</w:t>
      </w:r>
      <w:proofErr w:type="spellEnd"/>
      <w:r>
        <w:t xml:space="preserve"> </w:t>
      </w:r>
      <w:proofErr w:type="spellStart"/>
      <w:r>
        <w:t>sdp_ip</w:t>
      </w:r>
      <w:proofErr w:type="spellEnd"/>
      <w:r>
        <w:t>; /**&lt; IP address (from SDP content) */</w:t>
      </w:r>
    </w:p>
    <w:p w:rsidR="00804DD0" w:rsidRDefault="00804DD0" w:rsidP="00804DD0">
      <w:r>
        <w:t xml:space="preserve">    //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sockaddr_storage</w:t>
      </w:r>
      <w:proofErr w:type="spellEnd"/>
      <w:r>
        <w:t xml:space="preserve"> </w:t>
      </w:r>
      <w:proofErr w:type="spellStart"/>
      <w:r>
        <w:t>sdp_ip</w:t>
      </w:r>
      <w:proofErr w:type="spellEnd"/>
      <w:r>
        <w:t>; /**&lt; IP address (from SDP content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b_include_source_addrs</w:t>
      </w:r>
      <w:proofErr w:type="spellEnd"/>
      <w:r>
        <w:t>; /**&lt; Number of source-specific multicast include source IP addresses (from SDP content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RTSPSource</w:t>
      </w:r>
      <w:proofErr w:type="spellEnd"/>
      <w:r>
        <w:t xml:space="preserve"> **</w:t>
      </w:r>
      <w:proofErr w:type="spellStart"/>
      <w:r>
        <w:t>include_source_addrs</w:t>
      </w:r>
      <w:proofErr w:type="spellEnd"/>
      <w:r>
        <w:t>; /**&lt; Source-specific multicast include source IP addresses (from SDP content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b_exclude_source_addrs</w:t>
      </w:r>
      <w:proofErr w:type="spellEnd"/>
      <w:r>
        <w:t>; /**&lt; Number of source-specific multicast exclude source IP addresses (from SDP content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RTSPSource</w:t>
      </w:r>
      <w:proofErr w:type="spellEnd"/>
      <w:r>
        <w:t xml:space="preserve"> **</w:t>
      </w:r>
      <w:proofErr w:type="spellStart"/>
      <w:r>
        <w:t>exclude_source_addrs</w:t>
      </w:r>
      <w:proofErr w:type="spellEnd"/>
      <w:r>
        <w:t>; /**&lt; Source-specific multicast exclude source IP addresses (from SDP content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dp_ttl</w:t>
      </w:r>
      <w:proofErr w:type="spellEnd"/>
      <w:r>
        <w:t>;              /**&lt; IP Time-To-Live (from SDP content)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dp_payload_type</w:t>
      </w:r>
      <w:proofErr w:type="spellEnd"/>
      <w:r>
        <w:t>;     /**&lt; payload type */</w:t>
      </w:r>
    </w:p>
    <w:p w:rsidR="00804DD0" w:rsidRDefault="00804DD0" w:rsidP="00804DD0">
      <w:r>
        <w:t xml:space="preserve">    //@}</w:t>
      </w:r>
    </w:p>
    <w:p w:rsidR="00804DD0" w:rsidRDefault="00804DD0" w:rsidP="00804DD0"/>
    <w:p w:rsidR="00804DD0" w:rsidRDefault="00804DD0" w:rsidP="00804DD0">
      <w:r>
        <w:t xml:space="preserve">    /** </w:t>
      </w:r>
      <w:proofErr w:type="gramStart"/>
      <w:r>
        <w:t>The</w:t>
      </w:r>
      <w:proofErr w:type="gramEnd"/>
      <w:r>
        <w:t xml:space="preserve"> following are used for dynamic protocols (</w:t>
      </w:r>
      <w:proofErr w:type="spellStart"/>
      <w:r>
        <w:t>rtpdec</w:t>
      </w:r>
      <w:proofErr w:type="spellEnd"/>
      <w:r>
        <w:t>_*.c/</w:t>
      </w:r>
      <w:proofErr w:type="spellStart"/>
      <w:r>
        <w:t>rdt.c</w:t>
      </w:r>
      <w:proofErr w:type="spellEnd"/>
      <w:r>
        <w:t>) */</w:t>
      </w:r>
    </w:p>
    <w:p w:rsidR="00804DD0" w:rsidRDefault="00804DD0" w:rsidP="00804DD0">
      <w:r>
        <w:t xml:space="preserve">    //@{</w:t>
      </w:r>
    </w:p>
    <w:p w:rsidR="00804DD0" w:rsidRDefault="00804DD0" w:rsidP="00804DD0">
      <w:r>
        <w:t xml:space="preserve">    /** handler structure */</w:t>
      </w:r>
    </w:p>
    <w:p w:rsidR="00804DD0" w:rsidRDefault="00804DD0" w:rsidP="00804DD0">
      <w:r>
        <w:t xml:space="preserve">    //</w:t>
      </w:r>
      <w:proofErr w:type="spellStart"/>
      <w:r>
        <w:t>RTPDynamicProtocolHandler</w:t>
      </w:r>
      <w:proofErr w:type="spellEnd"/>
      <w:r>
        <w:t xml:space="preserve"> *</w:t>
      </w:r>
      <w:proofErr w:type="spellStart"/>
      <w:r>
        <w:t>dynamic_handler</w:t>
      </w:r>
      <w:proofErr w:type="spellEnd"/>
      <w:r>
        <w:t>;</w:t>
      </w:r>
    </w:p>
    <w:p w:rsidR="00804DD0" w:rsidRDefault="00804DD0" w:rsidP="00804DD0"/>
    <w:p w:rsidR="00804DD0" w:rsidRDefault="00804DD0" w:rsidP="00804DD0">
      <w:r>
        <w:t xml:space="preserve">    /** private data associated with the dynamic protocol */</w:t>
      </w:r>
    </w:p>
    <w:p w:rsidR="00804DD0" w:rsidRDefault="00804DD0" w:rsidP="00804DD0">
      <w:r>
        <w:t xml:space="preserve">    //</w:t>
      </w:r>
      <w:proofErr w:type="spellStart"/>
      <w:r>
        <w:t>PayloadContext</w:t>
      </w:r>
      <w:proofErr w:type="spellEnd"/>
      <w:r>
        <w:t xml:space="preserve"> *</w:t>
      </w:r>
      <w:proofErr w:type="spellStart"/>
      <w:r>
        <w:t>dynamic_protocol_context</w:t>
      </w:r>
      <w:proofErr w:type="spellEnd"/>
      <w:r>
        <w:t>;</w:t>
      </w:r>
    </w:p>
    <w:p w:rsidR="00804DD0" w:rsidRDefault="00804DD0" w:rsidP="00804DD0">
      <w:r>
        <w:t xml:space="preserve">    //@}</w:t>
      </w:r>
    </w:p>
    <w:p w:rsidR="00804DD0" w:rsidRDefault="00804DD0" w:rsidP="00804DD0"/>
    <w:p w:rsidR="00804DD0" w:rsidRDefault="00804DD0" w:rsidP="00804DD0">
      <w:r>
        <w:t xml:space="preserve">    /** Enable sending RTCP feedback messages according to RFC 4585 */</w:t>
      </w:r>
    </w:p>
    <w:p w:rsidR="00804DD0" w:rsidRDefault="00804DD0" w:rsidP="00804DD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eedback;</w:t>
      </w:r>
    </w:p>
    <w:p w:rsidR="00804DD0" w:rsidRDefault="00804DD0" w:rsidP="00804DD0"/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crypto_suite</w:t>
      </w:r>
      <w:proofErr w:type="spellEnd"/>
      <w:r>
        <w:t>[40];</w:t>
      </w:r>
    </w:p>
    <w:p w:rsidR="00804DD0" w:rsidRDefault="00804DD0" w:rsidP="00804DD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crypto_params</w:t>
      </w:r>
      <w:proofErr w:type="spellEnd"/>
      <w:r>
        <w:t>[100];</w:t>
      </w:r>
    </w:p>
    <w:p w:rsidR="00804DD0" w:rsidRDefault="00804DD0" w:rsidP="00804DD0">
      <w:r>
        <w:t xml:space="preserve">} </w:t>
      </w:r>
      <w:proofErr w:type="spellStart"/>
      <w:r>
        <w:t>RTSPStream</w:t>
      </w:r>
      <w:proofErr w:type="spellEnd"/>
      <w:r>
        <w:t>;</w:t>
      </w:r>
    </w:p>
    <w:p w:rsidR="00804DD0" w:rsidRDefault="00804DD0" w:rsidP="00804DD0"/>
    <w:p w:rsidR="00210341" w:rsidRPr="00804DD0" w:rsidRDefault="00210341" w:rsidP="001D5B6C">
      <w:pPr>
        <w:shd w:val="clear" w:color="auto" w:fill="FFFFFF"/>
        <w:spacing w:line="360" w:lineRule="atLeast"/>
      </w:pPr>
    </w:p>
    <w:p w:rsidR="003D5A74" w:rsidRDefault="00804DD0" w:rsidP="00804DD0">
      <w:pPr>
        <w:pStyle w:val="2"/>
      </w:pPr>
      <w:bookmarkStart w:id="11" w:name="_Toc414023692"/>
      <w:r>
        <w:rPr>
          <w:rFonts w:hint="eastAsia"/>
        </w:rPr>
        <w:t>4.2 RTP/RTCP</w:t>
      </w:r>
      <w:r>
        <w:rPr>
          <w:rFonts w:hint="eastAsia"/>
        </w:rPr>
        <w:t>模块</w:t>
      </w:r>
      <w:bookmarkEnd w:id="11"/>
    </w:p>
    <w:p w:rsidR="003D5A74" w:rsidRDefault="00804DD0" w:rsidP="00616F30">
      <w:r>
        <w:rPr>
          <w:rFonts w:hint="eastAsia"/>
        </w:rPr>
        <w:t>RTP</w:t>
      </w:r>
      <w:r>
        <w:rPr>
          <w:rFonts w:hint="eastAsia"/>
        </w:rPr>
        <w:t>协议包含了</w:t>
      </w:r>
      <w:r>
        <w:rPr>
          <w:rFonts w:hint="eastAsia"/>
        </w:rPr>
        <w:t>RTCP</w:t>
      </w:r>
      <w:r>
        <w:rPr>
          <w:rFonts w:hint="eastAsia"/>
        </w:rPr>
        <w:t>的定义，</w:t>
      </w:r>
      <w:r w:rsidR="007C7AB6">
        <w:rPr>
          <w:rFonts w:hint="eastAsia"/>
        </w:rPr>
        <w:t>目前有很多开源项目可以作为参考，以下模型设计参考</w:t>
      </w:r>
      <w:r w:rsidR="007C7AB6">
        <w:object w:dxaOrig="1650" w:dyaOrig="841">
          <v:shape id="_x0000_i1026" type="#_x0000_t75" style="width:82.5pt;height:42pt" o:ole="">
            <v:imagedata r:id="rId23" o:title=""/>
          </v:shape>
          <o:OLEObject Type="Embed" ProgID="Package" ShapeID="_x0000_i1026" DrawAspect="Content" ObjectID="_1488007141" r:id="rId24"/>
        </w:object>
      </w:r>
      <w:r w:rsidR="004001F7">
        <w:rPr>
          <w:rFonts w:hint="eastAsia"/>
        </w:rPr>
        <w:t>中的</w:t>
      </w:r>
      <w:r w:rsidR="004001F7">
        <w:rPr>
          <w:rFonts w:hint="eastAsia"/>
        </w:rPr>
        <w:t>RTP</w:t>
      </w:r>
      <w:r w:rsidR="004001F7">
        <w:rPr>
          <w:rFonts w:hint="eastAsia"/>
        </w:rPr>
        <w:t>模块设计实现。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CE765C">
              <w:t>in</w:t>
            </w:r>
            <w:r>
              <w:t>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p</w:t>
            </w:r>
            <w:r>
              <w:rPr>
                <w:rFonts w:hint="eastAsia"/>
              </w:rPr>
              <w:t>A</w:t>
            </w:r>
            <w:r>
              <w:t>lloc</w:t>
            </w:r>
            <w:proofErr w:type="spellEnd"/>
            <w:r>
              <w:t>(</w:t>
            </w:r>
            <w:proofErr w:type="spellStart"/>
            <w:r>
              <w:t>struct</w:t>
            </w:r>
            <w:proofErr w:type="spellEnd"/>
            <w:r>
              <w:t xml:space="preserve"> </w:t>
            </w:r>
            <w:proofErr w:type="spellStart"/>
            <w:r>
              <w:t>rtp_sock</w:t>
            </w:r>
            <w:proofErr w:type="spellEnd"/>
            <w:r>
              <w:t xml:space="preserve"> **</w:t>
            </w:r>
            <w:proofErr w:type="spellStart"/>
            <w:r>
              <w:t>r</w:t>
            </w:r>
            <w:r>
              <w:rPr>
                <w:rFonts w:hint="eastAsia"/>
              </w:rPr>
              <w:t>t</w:t>
            </w:r>
            <w:r w:rsidRPr="00CE765C">
              <w:t>p</w:t>
            </w:r>
            <w:proofErr w:type="spellEnd"/>
            <w:r w:rsidRPr="00CE765C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会话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需要存储的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指针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CE765C">
              <w:t>in</w:t>
            </w:r>
            <w:r>
              <w:t>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p</w:t>
            </w:r>
            <w:r>
              <w:rPr>
                <w:rFonts w:hint="eastAsia"/>
              </w:rPr>
              <w:t>D</w:t>
            </w:r>
            <w:r w:rsidRPr="00C55A3C">
              <w:t>estroy</w:t>
            </w:r>
            <w:proofErr w:type="spellEnd"/>
            <w:r w:rsidRPr="00C55A3C">
              <w:t>(</w:t>
            </w:r>
            <w:proofErr w:type="spellStart"/>
            <w:r w:rsidRPr="00C55A3C">
              <w:t>struct</w:t>
            </w:r>
            <w:proofErr w:type="spellEnd"/>
            <w:r w:rsidRPr="00C55A3C">
              <w:t xml:space="preserve"> </w:t>
            </w:r>
            <w:proofErr w:type="spellStart"/>
            <w:r w:rsidRPr="00C55A3C">
              <w:t>rtp_sock</w:t>
            </w:r>
            <w:proofErr w:type="spellEnd"/>
            <w:r w:rsidRPr="00C55A3C">
              <w:t xml:space="preserve"> *</w:t>
            </w:r>
            <w:proofErr w:type="spellStart"/>
            <w:r w:rsidRPr="00C55A3C">
              <w:t>rs</w:t>
            </w:r>
            <w:proofErr w:type="spellEnd"/>
            <w:r w:rsidRPr="00C55A3C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销毁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会话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需要销毁的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指针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p</w:t>
            </w:r>
            <w:r>
              <w:rPr>
                <w:rFonts w:hint="eastAsia"/>
              </w:rPr>
              <w:t>E</w:t>
            </w:r>
            <w:r w:rsidRPr="00D04DA2">
              <w:t>ncode</w:t>
            </w:r>
            <w:proofErr w:type="spellEnd"/>
            <w:r w:rsidRPr="00D04DA2">
              <w:t>(</w:t>
            </w:r>
            <w:proofErr w:type="spellStart"/>
            <w:r w:rsidRPr="00D04DA2">
              <w:t>struct</w:t>
            </w:r>
            <w:proofErr w:type="spellEnd"/>
            <w:r w:rsidRPr="00D04DA2">
              <w:t xml:space="preserve"> </w:t>
            </w:r>
            <w:proofErr w:type="spellStart"/>
            <w:r w:rsidRPr="00D04DA2">
              <w:t>rtp_sock</w:t>
            </w:r>
            <w:proofErr w:type="spellEnd"/>
            <w:r w:rsidRPr="00D04DA2">
              <w:t xml:space="preserve"> *</w:t>
            </w:r>
            <w:proofErr w:type="spellStart"/>
            <w:r w:rsidRPr="00D04DA2">
              <w:t>rs</w:t>
            </w:r>
            <w:proofErr w:type="spellEnd"/>
            <w:r w:rsidRPr="00D04DA2">
              <w:t xml:space="preserve">, </w:t>
            </w:r>
            <w:proofErr w:type="spellStart"/>
            <w:r w:rsidRPr="00D04DA2">
              <w:t>bool</w:t>
            </w:r>
            <w:proofErr w:type="spellEnd"/>
            <w:r w:rsidRPr="00D04DA2">
              <w:t xml:space="preserve"> marker, uns</w:t>
            </w:r>
            <w:r>
              <w:t xml:space="preserve">igned char </w:t>
            </w:r>
            <w:proofErr w:type="spellStart"/>
            <w:r>
              <w:t>pt</w:t>
            </w:r>
            <w:proofErr w:type="spellEnd"/>
            <w:r>
              <w:t xml:space="preserve">, </w:t>
            </w:r>
          </w:p>
          <w:p w:rsidR="007C7AB6" w:rsidRDefault="007C7AB6" w:rsidP="0085727A">
            <w:pPr>
              <w:autoSpaceDE w:val="0"/>
              <w:autoSpaceDN w:val="0"/>
              <w:adjustRightInd w:val="0"/>
              <w:ind w:firstLineChars="650" w:firstLine="1305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nsigned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ts</w:t>
            </w:r>
            <w:proofErr w:type="spellEnd"/>
            <w:r>
              <w:t>,</w:t>
            </w:r>
            <w:r>
              <w:rPr>
                <w:rFonts w:hint="eastAsia"/>
              </w:rPr>
              <w:t xml:space="preserve"> </w:t>
            </w:r>
            <w:proofErr w:type="spellStart"/>
            <w:r w:rsidRPr="00D04DA2">
              <w:t>struct</w:t>
            </w:r>
            <w:proofErr w:type="spellEnd"/>
            <w:r w:rsidRPr="00D04DA2">
              <w:t xml:space="preserve"> </w:t>
            </w:r>
            <w:proofErr w:type="spellStart"/>
            <w:r w:rsidRPr="00D04DA2">
              <w:t>mbuf</w:t>
            </w:r>
            <w:proofErr w:type="spellEnd"/>
            <w:r w:rsidRPr="00D04DA2">
              <w:t xml:space="preserve"> *</w:t>
            </w:r>
            <w:proofErr w:type="spellStart"/>
            <w:r w:rsidRPr="00D04DA2">
              <w:t>mb</w:t>
            </w:r>
            <w:proofErr w:type="spellEnd"/>
            <w:r w:rsidRPr="00D04DA2">
              <w:t>)</w:t>
            </w:r>
            <w:r w:rsidRPr="00D04DA2">
              <w:rPr>
                <w:rFonts w:hint="eastAsia"/>
              </w:rPr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头编码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arker:</w:t>
            </w:r>
            <w:r>
              <w:rPr>
                <w:rFonts w:hint="eastAsia"/>
              </w:rPr>
              <w:t xml:space="preserve">　是否设置标志位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设置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不设置</w:t>
            </w:r>
            <w:r>
              <w:br/>
            </w:r>
            <w:proofErr w:type="spellStart"/>
            <w:r>
              <w:rPr>
                <w:rFonts w:hint="eastAsia"/>
              </w:rPr>
              <w:t>pt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 xml:space="preserve">　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包的类型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t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proofErr w:type="gramStart"/>
            <w:r>
              <w:rPr>
                <w:rFonts w:hint="eastAsia"/>
              </w:rPr>
              <w:t>包时间戳</w:t>
            </w:r>
            <w:proofErr w:type="gramEnd"/>
          </w:p>
          <w:p w:rsidR="007C7AB6" w:rsidRPr="00D04DA2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mb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需要编码的数据结构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R</w:t>
            </w:r>
            <w:r>
              <w:t>tp</w:t>
            </w:r>
            <w:r>
              <w:rPr>
                <w:rFonts w:hint="eastAsia"/>
              </w:rPr>
              <w:t>S</w:t>
            </w:r>
            <w:r>
              <w:t>end</w:t>
            </w:r>
            <w:r>
              <w:rPr>
                <w:rFonts w:hint="eastAsia"/>
              </w:rPr>
              <w:t>H</w:t>
            </w:r>
            <w:r w:rsidRPr="001524F1">
              <w:t xml:space="preserve">264(unsigned char* </w:t>
            </w:r>
            <w:proofErr w:type="spellStart"/>
            <w:r w:rsidRPr="001524F1">
              <w:t>pVdoData</w:t>
            </w:r>
            <w:proofErr w:type="spellEnd"/>
            <w:r w:rsidRPr="001524F1">
              <w:t xml:space="preserve">, </w:t>
            </w:r>
            <w:proofErr w:type="spellStart"/>
            <w:r w:rsidRPr="001524F1">
              <w:t>int</w:t>
            </w:r>
            <w:proofErr w:type="spellEnd"/>
            <w:r w:rsidRPr="001524F1">
              <w:t xml:space="preserve"> </w:t>
            </w:r>
            <w:proofErr w:type="spellStart"/>
            <w:r w:rsidRPr="001524F1">
              <w:t>nVdoData</w:t>
            </w:r>
            <w:proofErr w:type="spellEnd"/>
            <w:r w:rsidRPr="001524F1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H264</w:t>
            </w:r>
            <w:r>
              <w:rPr>
                <w:rFonts w:hint="eastAsia"/>
              </w:rPr>
              <w:t>进行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封包并发送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pVdoData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输入一帧视频数据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nVdoData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输入数据的大小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524F1">
              <w:t>int</w:t>
            </w:r>
            <w:proofErr w:type="spellEnd"/>
            <w:r w:rsidRPr="001524F1"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p</w:t>
            </w:r>
            <w:r>
              <w:rPr>
                <w:rFonts w:hint="eastAsia"/>
              </w:rPr>
              <w:t>S</w:t>
            </w:r>
            <w:r>
              <w:t>end</w:t>
            </w:r>
            <w:r>
              <w:rPr>
                <w:rFonts w:hint="eastAsia"/>
              </w:rPr>
              <w:t>AAC</w:t>
            </w:r>
            <w:proofErr w:type="spellEnd"/>
            <w:r w:rsidRPr="00E1630A">
              <w:t xml:space="preserve">(unsigned char *buff, </w:t>
            </w:r>
            <w:proofErr w:type="spellStart"/>
            <w:r w:rsidRPr="00E1630A">
              <w:t>int</w:t>
            </w:r>
            <w:proofErr w:type="spellEnd"/>
            <w:r w:rsidRPr="00E1630A">
              <w:t xml:space="preserve"> size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AAC</w:t>
            </w:r>
            <w:r>
              <w:rPr>
                <w:rFonts w:hint="eastAsia"/>
              </w:rPr>
              <w:t>进行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封包并发送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buff: </w:t>
            </w:r>
            <w:r>
              <w:rPr>
                <w:rFonts w:hint="eastAsia"/>
              </w:rPr>
              <w:t>输入一包音频数据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size: </w:t>
            </w:r>
            <w:r>
              <w:rPr>
                <w:rFonts w:hint="eastAsia"/>
              </w:rPr>
              <w:t>输入数据的大小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cp</w:t>
            </w:r>
            <w:r>
              <w:rPr>
                <w:rFonts w:hint="eastAsia"/>
              </w:rPr>
              <w:t>S</w:t>
            </w:r>
            <w:r>
              <w:t>ess</w:t>
            </w:r>
            <w:r>
              <w:rPr>
                <w:rFonts w:hint="eastAsia"/>
              </w:rPr>
              <w:t>A</w:t>
            </w:r>
            <w:r w:rsidRPr="00DC130B">
              <w:t>lloc</w:t>
            </w:r>
            <w:proofErr w:type="spellEnd"/>
            <w:r w:rsidRPr="00DC130B">
              <w:t>(</w:t>
            </w:r>
            <w:proofErr w:type="spellStart"/>
            <w:r w:rsidRPr="00DC130B">
              <w:t>struct</w:t>
            </w:r>
            <w:proofErr w:type="spellEnd"/>
            <w:r w:rsidRPr="00DC130B">
              <w:t xml:space="preserve"> </w:t>
            </w:r>
            <w:proofErr w:type="spellStart"/>
            <w:r w:rsidRPr="00DC130B">
              <w:t>rtcp_sess</w:t>
            </w:r>
            <w:proofErr w:type="spellEnd"/>
            <w:r w:rsidRPr="00DC130B">
              <w:t xml:space="preserve"> **</w:t>
            </w:r>
            <w:proofErr w:type="spellStart"/>
            <w:r w:rsidRPr="00DC130B">
              <w:t>sessp</w:t>
            </w:r>
            <w:proofErr w:type="spellEnd"/>
            <w:r w:rsidRPr="00DC130B">
              <w:t xml:space="preserve">, </w:t>
            </w:r>
            <w:proofErr w:type="spellStart"/>
            <w:r w:rsidRPr="00DC130B">
              <w:t>struct</w:t>
            </w:r>
            <w:proofErr w:type="spellEnd"/>
            <w:r w:rsidRPr="00DC130B">
              <w:t xml:space="preserve"> </w:t>
            </w:r>
            <w:proofErr w:type="spellStart"/>
            <w:r w:rsidRPr="00DC130B">
              <w:t>rtp_sock</w:t>
            </w:r>
            <w:proofErr w:type="spellEnd"/>
            <w:r w:rsidRPr="00DC130B">
              <w:t xml:space="preserve"> *</w:t>
            </w:r>
            <w:proofErr w:type="spellStart"/>
            <w:r w:rsidRPr="00DC130B">
              <w:t>rs</w:t>
            </w:r>
            <w:proofErr w:type="spellEnd"/>
            <w:r w:rsidRPr="00DC130B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会话创建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essp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需要设置的</w:t>
            </w: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>会话</w:t>
            </w:r>
            <w:r w:rsidR="004001F7">
              <w:rPr>
                <w:rFonts w:hint="eastAsia"/>
              </w:rPr>
              <w:t>指针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oid </w:t>
            </w:r>
            <w:proofErr w:type="spellStart"/>
            <w:r>
              <w:rPr>
                <w:rFonts w:hint="eastAsia"/>
              </w:rPr>
              <w:t>S</w:t>
            </w:r>
            <w:r>
              <w:t>ess</w:t>
            </w:r>
            <w:r>
              <w:rPr>
                <w:rFonts w:hint="eastAsia"/>
              </w:rPr>
              <w:t>D</w:t>
            </w:r>
            <w:r>
              <w:t>estructor</w:t>
            </w:r>
            <w:proofErr w:type="spellEnd"/>
            <w:r>
              <w:t>(</w:t>
            </w:r>
            <w:proofErr w:type="spellStart"/>
            <w:r>
              <w:t>struct</w:t>
            </w:r>
            <w:proofErr w:type="spellEnd"/>
            <w:r>
              <w:t xml:space="preserve"> </w:t>
            </w:r>
            <w:proofErr w:type="spellStart"/>
            <w:r>
              <w:t>rtcp_sess</w:t>
            </w:r>
            <w:proofErr w:type="spellEnd"/>
            <w:r>
              <w:t xml:space="preserve"> </w:t>
            </w:r>
            <w:r w:rsidRPr="00DC130B">
              <w:t>*</w:t>
            </w:r>
            <w:proofErr w:type="spellStart"/>
            <w:r w:rsidRPr="00DC130B">
              <w:t>sessp</w:t>
            </w:r>
            <w:proofErr w:type="spellEnd"/>
            <w:r w:rsidRPr="00DC130B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会话销毁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essp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需要销毁的</w:t>
            </w: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>会话指针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Pr="00284DD1" w:rsidRDefault="007C7AB6" w:rsidP="0085727A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oid </w:t>
            </w:r>
            <w:proofErr w:type="spellStart"/>
            <w:r>
              <w:rPr>
                <w:rFonts w:hint="eastAsia"/>
              </w:rPr>
              <w:t>R</w:t>
            </w:r>
            <w:r>
              <w:t>tcp</w:t>
            </w:r>
            <w:r>
              <w:rPr>
                <w:rFonts w:hint="eastAsia"/>
              </w:rPr>
              <w:t>S</w:t>
            </w:r>
            <w:r w:rsidRPr="00284DD1">
              <w:t>tart</w:t>
            </w:r>
            <w:proofErr w:type="spellEnd"/>
            <w:r w:rsidRPr="00284DD1">
              <w:t>(</w:t>
            </w:r>
            <w:proofErr w:type="spellStart"/>
            <w:r w:rsidRPr="00284DD1">
              <w:t>struct</w:t>
            </w:r>
            <w:proofErr w:type="spellEnd"/>
            <w:r w:rsidRPr="00284DD1">
              <w:t xml:space="preserve"> </w:t>
            </w:r>
            <w:proofErr w:type="spellStart"/>
            <w:r w:rsidRPr="00284DD1">
              <w:t>rtp_sock</w:t>
            </w:r>
            <w:proofErr w:type="spellEnd"/>
            <w:r w:rsidRPr="00284DD1">
              <w:t xml:space="preserve"> *</w:t>
            </w:r>
            <w:proofErr w:type="spellStart"/>
            <w:r w:rsidRPr="00284DD1">
              <w:t>rs</w:t>
            </w:r>
            <w:proofErr w:type="spellEnd"/>
            <w:r w:rsidRPr="00284DD1">
              <w:t xml:space="preserve">, </w:t>
            </w:r>
            <w:proofErr w:type="spellStart"/>
            <w:r w:rsidRPr="00284DD1">
              <w:t>const</w:t>
            </w:r>
            <w:proofErr w:type="spellEnd"/>
            <w:r w:rsidRPr="00284DD1">
              <w:t xml:space="preserve"> char *</w:t>
            </w:r>
            <w:proofErr w:type="spellStart"/>
            <w:r w:rsidRPr="00284DD1">
              <w:t>cname</w:t>
            </w:r>
            <w:proofErr w:type="spellEnd"/>
            <w:r w:rsidRPr="00284DD1">
              <w:t>,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84DD1">
              <w:tab/>
            </w:r>
            <w:r w:rsidRPr="00284DD1">
              <w:tab/>
            </w:r>
            <w:r>
              <w:rPr>
                <w:rFonts w:hint="eastAsia"/>
              </w:rPr>
              <w:t xml:space="preserve">    </w:t>
            </w:r>
            <w:proofErr w:type="spellStart"/>
            <w:r w:rsidRPr="00284DD1">
              <w:t>const</w:t>
            </w:r>
            <w:proofErr w:type="spellEnd"/>
            <w:r w:rsidRPr="00284DD1">
              <w:t xml:space="preserve"> </w:t>
            </w:r>
            <w:proofErr w:type="spellStart"/>
            <w:r w:rsidRPr="00284DD1">
              <w:t>struct</w:t>
            </w:r>
            <w:proofErr w:type="spellEnd"/>
            <w:r w:rsidRPr="00284DD1">
              <w:t xml:space="preserve"> </w:t>
            </w:r>
            <w:proofErr w:type="spellStart"/>
            <w:r w:rsidRPr="00284DD1">
              <w:t>sa</w:t>
            </w:r>
            <w:proofErr w:type="spellEnd"/>
            <w:r w:rsidRPr="00284DD1">
              <w:t xml:space="preserve"> *peer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始</w:t>
            </w: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>会话</w:t>
            </w:r>
            <w:r>
              <w:t xml:space="preserve"> 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name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输入一个规范化的名字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peer: </w:t>
            </w: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>对端地址信息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内部实现一个定时器，定时更新</w:t>
            </w:r>
            <w:proofErr w:type="spellStart"/>
            <w:r>
              <w:rPr>
                <w:rFonts w:hint="eastAsia"/>
                <w:color w:val="FF0000"/>
              </w:rPr>
              <w:t>rtcp</w:t>
            </w:r>
            <w:proofErr w:type="spellEnd"/>
            <w:r>
              <w:rPr>
                <w:rFonts w:hint="eastAsia"/>
                <w:color w:val="FF0000"/>
              </w:rPr>
              <w:t>会话信息并发送</w:t>
            </w:r>
            <w:proofErr w:type="spellStart"/>
            <w:r>
              <w:rPr>
                <w:rFonts w:hint="eastAsia"/>
                <w:color w:val="FF0000"/>
              </w:rPr>
              <w:t>rtcp</w:t>
            </w:r>
            <w:proofErr w:type="spellEnd"/>
            <w:r>
              <w:rPr>
                <w:rFonts w:hint="eastAsia"/>
                <w:color w:val="FF0000"/>
              </w:rPr>
              <w:t>报文。</w:t>
            </w: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Pr="00B76184" w:rsidRDefault="007C7AB6" w:rsidP="0085727A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cp</w:t>
            </w:r>
            <w:r>
              <w:rPr>
                <w:rFonts w:hint="eastAsia"/>
              </w:rPr>
              <w:t>S</w:t>
            </w:r>
            <w:r>
              <w:t>end</w:t>
            </w:r>
            <w:r>
              <w:rPr>
                <w:rFonts w:hint="eastAsia"/>
              </w:rPr>
              <w:t>A</w:t>
            </w:r>
            <w:r w:rsidRPr="00B76184">
              <w:t>pp</w:t>
            </w:r>
            <w:proofErr w:type="spellEnd"/>
            <w:r w:rsidRPr="00B76184">
              <w:t>(</w:t>
            </w:r>
            <w:proofErr w:type="spellStart"/>
            <w:r w:rsidRPr="00B76184">
              <w:t>struct</w:t>
            </w:r>
            <w:proofErr w:type="spellEnd"/>
            <w:r w:rsidRPr="00B76184">
              <w:t xml:space="preserve"> </w:t>
            </w:r>
            <w:proofErr w:type="spellStart"/>
            <w:r w:rsidRPr="00B76184">
              <w:t>rtp_sock</w:t>
            </w:r>
            <w:proofErr w:type="spellEnd"/>
            <w:r w:rsidRPr="00B76184">
              <w:t xml:space="preserve"> *</w:t>
            </w:r>
            <w:proofErr w:type="spellStart"/>
            <w:r w:rsidRPr="00B76184">
              <w:t>rs</w:t>
            </w:r>
            <w:proofErr w:type="spellEnd"/>
            <w:r w:rsidRPr="00B76184">
              <w:t xml:space="preserve">, </w:t>
            </w:r>
            <w:proofErr w:type="spellStart"/>
            <w:r w:rsidRPr="00B76184">
              <w:t>const</w:t>
            </w:r>
            <w:proofErr w:type="spellEnd"/>
            <w:r w:rsidRPr="00B76184">
              <w:t xml:space="preserve"> char name[4],</w:t>
            </w:r>
          </w:p>
          <w:p w:rsidR="007C7AB6" w:rsidRDefault="007C7AB6" w:rsidP="0085727A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76184">
              <w:tab/>
            </w:r>
            <w:r w:rsidRPr="00B76184">
              <w:tab/>
              <w:t xml:space="preserve">  </w:t>
            </w:r>
            <w:r>
              <w:rPr>
                <w:rFonts w:hint="eastAsia"/>
              </w:rPr>
              <w:t xml:space="preserve">     </w:t>
            </w:r>
            <w:proofErr w:type="spellStart"/>
            <w:r w:rsidRPr="00B76184">
              <w:t>const</w:t>
            </w:r>
            <w:proofErr w:type="spellEnd"/>
            <w:r w:rsidRPr="00B76184">
              <w:t xml:space="preserve"> uint8_t *data, </w:t>
            </w:r>
            <w:proofErr w:type="spellStart"/>
            <w:r w:rsidRPr="00B76184">
              <w:t>size_t</w:t>
            </w:r>
            <w:proofErr w:type="spellEnd"/>
            <w:r w:rsidRPr="00B76184">
              <w:t xml:space="preserve"> </w:t>
            </w:r>
            <w:proofErr w:type="spellStart"/>
            <w:r w:rsidRPr="00B76184">
              <w:t>len</w:t>
            </w:r>
            <w:proofErr w:type="spellEnd"/>
            <w:r w:rsidRPr="00B76184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proofErr w:type="spellStart"/>
            <w:r>
              <w:rPr>
                <w:rFonts w:hint="eastAsia"/>
              </w:rPr>
              <w:t>rtcp</w:t>
            </w:r>
            <w:proofErr w:type="spellEnd"/>
            <w:r>
              <w:rPr>
                <w:rFonts w:hint="eastAsia"/>
              </w:rPr>
              <w:t>自定义的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数据包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ame: 4</w:t>
            </w:r>
            <w:r>
              <w:rPr>
                <w:rFonts w:hint="eastAsia"/>
              </w:rPr>
              <w:t>个八位的字符串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data: </w:t>
            </w:r>
            <w:r>
              <w:rPr>
                <w:rFonts w:hint="eastAsia"/>
              </w:rPr>
              <w:t>自定义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数据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len</w:t>
            </w:r>
            <w:proofErr w:type="spellEnd"/>
            <w:r>
              <w:rPr>
                <w:rFonts w:hint="eastAsia"/>
              </w:rPr>
              <w:t>: app</w:t>
            </w:r>
            <w:r>
              <w:rPr>
                <w:rFonts w:hint="eastAsia"/>
              </w:rPr>
              <w:t>数据的长度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已发送的数据长度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cp</w:t>
            </w:r>
            <w:r>
              <w:rPr>
                <w:rFonts w:hint="eastAsia"/>
              </w:rPr>
              <w:t>S</w:t>
            </w:r>
            <w:r>
              <w:t>end</w:t>
            </w:r>
            <w:r>
              <w:rPr>
                <w:rFonts w:hint="eastAsia"/>
              </w:rPr>
              <w:t>FIR</w:t>
            </w:r>
            <w:proofErr w:type="spellEnd"/>
            <w:r w:rsidRPr="00D827D0">
              <w:t>(</w:t>
            </w:r>
            <w:proofErr w:type="spellStart"/>
            <w:r w:rsidRPr="00D827D0">
              <w:t>struct</w:t>
            </w:r>
            <w:proofErr w:type="spellEnd"/>
            <w:r w:rsidRPr="00D827D0">
              <w:t xml:space="preserve"> </w:t>
            </w:r>
            <w:proofErr w:type="spellStart"/>
            <w:r w:rsidRPr="00D827D0">
              <w:t>rtp_sock</w:t>
            </w:r>
            <w:proofErr w:type="spellEnd"/>
            <w:r w:rsidRPr="00D827D0">
              <w:t xml:space="preserve"> *</w:t>
            </w:r>
            <w:proofErr w:type="spellStart"/>
            <w:r w:rsidRPr="00D827D0">
              <w:t>rs</w:t>
            </w:r>
            <w:proofErr w:type="spellEnd"/>
            <w:r w:rsidRPr="00D827D0">
              <w:t xml:space="preserve">, uint32_t </w:t>
            </w:r>
            <w:proofErr w:type="spellStart"/>
            <w:r w:rsidRPr="00D827D0">
              <w:t>ssrc</w:t>
            </w:r>
            <w:proofErr w:type="spellEnd"/>
            <w:r w:rsidRPr="00D827D0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 xml:space="preserve">Full INTRA-frame </w:t>
            </w:r>
            <w:r>
              <w:rPr>
                <w:rFonts w:hint="eastAsia"/>
              </w:rPr>
              <w:t>包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lastRenderedPageBreak/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src</w:t>
            </w:r>
            <w:proofErr w:type="spellEnd"/>
            <w:r>
              <w:rPr>
                <w:rFonts w:hint="eastAsia"/>
              </w:rPr>
              <w:t xml:space="preserve">: </w:t>
            </w:r>
            <w:proofErr w:type="gramStart"/>
            <w:r>
              <w:rPr>
                <w:rFonts w:hint="eastAsia"/>
              </w:rPr>
              <w:t>源唯一</w:t>
            </w:r>
            <w:proofErr w:type="gramEnd"/>
            <w:r>
              <w:rPr>
                <w:rFonts w:hint="eastAsia"/>
              </w:rPr>
              <w:t>识别码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已发送的数据长度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cp</w:t>
            </w:r>
            <w:r>
              <w:rPr>
                <w:rFonts w:hint="eastAsia"/>
              </w:rPr>
              <w:t>S</w:t>
            </w:r>
            <w:r>
              <w:t>end</w:t>
            </w:r>
            <w:r>
              <w:rPr>
                <w:rFonts w:hint="eastAsia"/>
              </w:rPr>
              <w:t>NACK</w:t>
            </w:r>
            <w:proofErr w:type="spellEnd"/>
            <w:r w:rsidRPr="00D827D0">
              <w:t>(</w:t>
            </w:r>
            <w:proofErr w:type="spellStart"/>
            <w:r w:rsidRPr="00D827D0">
              <w:t>struct</w:t>
            </w:r>
            <w:proofErr w:type="spellEnd"/>
            <w:r w:rsidRPr="00D827D0">
              <w:t xml:space="preserve"> </w:t>
            </w:r>
            <w:proofErr w:type="spellStart"/>
            <w:r w:rsidRPr="00D827D0">
              <w:t>rtp_sock</w:t>
            </w:r>
            <w:proofErr w:type="spellEnd"/>
            <w:r w:rsidRPr="00D827D0">
              <w:t xml:space="preserve"> *</w:t>
            </w:r>
            <w:proofErr w:type="spellStart"/>
            <w:r w:rsidRPr="00D827D0">
              <w:t>rs</w:t>
            </w:r>
            <w:proofErr w:type="spellEnd"/>
            <w:r w:rsidRPr="00D827D0">
              <w:t xml:space="preserve">, uint16_t </w:t>
            </w:r>
            <w:proofErr w:type="spellStart"/>
            <w:r w:rsidRPr="00D827D0">
              <w:t>fsn</w:t>
            </w:r>
            <w:proofErr w:type="spellEnd"/>
            <w:r w:rsidRPr="00D827D0">
              <w:t xml:space="preserve">, uint16_t </w:t>
            </w:r>
            <w:proofErr w:type="spellStart"/>
            <w:r w:rsidRPr="00D827D0">
              <w:t>blp</w:t>
            </w:r>
            <w:proofErr w:type="spellEnd"/>
            <w:r w:rsidRPr="00D827D0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NACK</w:t>
            </w:r>
            <w:r>
              <w:rPr>
                <w:rFonts w:hint="eastAsia"/>
              </w:rPr>
              <w:t>包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fsn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第一个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丢包的序列号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blp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丢包的位掩码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已发送的数据长度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7C7AB6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R</w:t>
            </w:r>
            <w:r>
              <w:t>tcp</w:t>
            </w:r>
            <w:r>
              <w:rPr>
                <w:rFonts w:hint="eastAsia"/>
              </w:rPr>
              <w:t>S</w:t>
            </w:r>
            <w:r>
              <w:t>end</w:t>
            </w:r>
            <w:r>
              <w:rPr>
                <w:rFonts w:hint="eastAsia"/>
              </w:rPr>
              <w:t>PLI</w:t>
            </w:r>
            <w:proofErr w:type="spellEnd"/>
            <w:r w:rsidRPr="00D827D0">
              <w:t>(</w:t>
            </w:r>
            <w:proofErr w:type="spellStart"/>
            <w:r w:rsidRPr="00D827D0">
              <w:t>struct</w:t>
            </w:r>
            <w:proofErr w:type="spellEnd"/>
            <w:r w:rsidRPr="00D827D0">
              <w:t xml:space="preserve"> </w:t>
            </w:r>
            <w:proofErr w:type="spellStart"/>
            <w:r w:rsidRPr="00D827D0">
              <w:t>rtp_sock</w:t>
            </w:r>
            <w:proofErr w:type="spellEnd"/>
            <w:r w:rsidRPr="00D827D0">
              <w:t xml:space="preserve"> *</w:t>
            </w:r>
            <w:proofErr w:type="spellStart"/>
            <w:r w:rsidRPr="00D827D0">
              <w:t>rs</w:t>
            </w:r>
            <w:proofErr w:type="spellEnd"/>
            <w:r w:rsidRPr="00D827D0">
              <w:t xml:space="preserve">, uint32_t </w:t>
            </w:r>
            <w:proofErr w:type="spellStart"/>
            <w:r w:rsidRPr="00D827D0">
              <w:t>fb_ssrc</w:t>
            </w:r>
            <w:proofErr w:type="spellEnd"/>
            <w:r w:rsidRPr="00D827D0">
              <w:t>)</w:t>
            </w:r>
            <w:r w:rsidRPr="00207166">
              <w:t>;</w:t>
            </w:r>
          </w:p>
          <w:p w:rsidR="007C7AB6" w:rsidRDefault="007C7AB6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 xml:space="preserve"> Picture Loss I</w:t>
            </w:r>
            <w:r>
              <w:t>n</w:t>
            </w:r>
            <w:r>
              <w:rPr>
                <w:rFonts w:hint="eastAsia"/>
              </w:rPr>
              <w:t xml:space="preserve">dication </w:t>
            </w:r>
            <w:r>
              <w:rPr>
                <w:rFonts w:hint="eastAsia"/>
              </w:rPr>
              <w:t>包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p</w:t>
            </w:r>
            <w:proofErr w:type="spellEnd"/>
            <w:r>
              <w:rPr>
                <w:rFonts w:hint="eastAsia"/>
              </w:rPr>
              <w:t>会话句柄</w:t>
            </w:r>
          </w:p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fb_ssrc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反馈的</w:t>
            </w:r>
            <w:r>
              <w:rPr>
                <w:rFonts w:hint="eastAsia"/>
              </w:rPr>
              <w:t>SSRC</w:t>
            </w:r>
          </w:p>
        </w:tc>
      </w:tr>
      <w:tr w:rsidR="007C7AB6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已发送的数据长度</w:t>
            </w:r>
          </w:p>
        </w:tc>
      </w:tr>
      <w:tr w:rsidR="007C7AB6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7C7AB6" w:rsidRDefault="007C7AB6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7C7AB6" w:rsidRDefault="007C7AB6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7C7AB6" w:rsidRDefault="007C7AB6" w:rsidP="00616F30"/>
    <w:p w:rsidR="007C7AB6" w:rsidRDefault="007C7AB6" w:rsidP="00616F30">
      <w:r>
        <w:rPr>
          <w:rFonts w:hint="eastAsia"/>
        </w:rPr>
        <w:t>相关数据结构请参考以下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/** Defines a Socket Address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a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ion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ockaddr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a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ockaddr_in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in;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int8_t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padding[28];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  <w:t>} u;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>
        <w:rPr>
          <w:rFonts w:ascii="宋体" w:eastAsia="宋体" w:cs="宋体" w:hint="eastAsia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len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9930BF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/** </w:t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Defines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the RTP header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rtp_header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char 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ver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  /**&lt; RTP version number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>
        <w:rPr>
          <w:rFonts w:ascii="宋体" w:eastAsia="宋体" w:cs="宋体" w:hint="eastAsia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    pad;       /**&lt; Padding bit    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>
        <w:rPr>
          <w:rFonts w:ascii="宋体" w:eastAsia="宋体" w:cs="宋体" w:hint="eastAsia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   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ex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  /**&lt; Extension bit  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char  cc;        /**&lt; CSRC count     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>
        <w:rPr>
          <w:rFonts w:ascii="宋体" w:eastAsia="宋体" w:cs="宋体" w:hint="eastAsia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    m;         /**&lt; Marker bit     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char 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p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   /**&lt; Payload type   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eq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  /**&lt; Sequence number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ts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   /**&lt; Timestamp        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 /**&lt; Synchronization source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csrc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[16];  /**&lt; Contributing sources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lastRenderedPageBreak/>
        <w:tab/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type;  /**&lt; Defined by profile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len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/**&lt; Number of 32-bit words */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} x;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 /** </w:t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Defines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a memory buffer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mbuf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char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buf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/**&lt; Buffer memory 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ize_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size;    /**&lt; Size of buffer    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ize_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pos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;     /**&lt; Position in buffer */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ize_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end;     /**&lt; End of buffer      */</w:t>
      </w:r>
    </w:p>
    <w:p w:rsidR="007C7AB6" w:rsidRPr="003C78BB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Pr="003C78BB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/** SDES Types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enum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sdes_type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END   = 0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,  /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**&lt; End of SDES list 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CNAME = 1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,  /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**&lt; Canonical name   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NAME  =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2,  /**&lt; User name        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EMAIL = 3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,  /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**&lt; User's electronic mail address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PHONE = 4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,  /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**&lt; User's phone number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LOC   = 5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,  /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**&lt; Geographic user location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TOOL  =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6,  /**&lt; Name of application or tool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NOTE  =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7,  /**&lt; Notice about the source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RTCP_SDES_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PRIV  =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8   /**&lt; Private extension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/** SDES item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sdes_item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enum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sdes_type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type; /**&lt; Type of item (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enum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sdes_type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char length;           /**&lt; Length of item (in octets)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char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data;               /**&lt; Text, not null-terminated          */</w:t>
      </w:r>
    </w:p>
    <w:p w:rsidR="007C7AB6" w:rsidRPr="003C78BB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Pr="003C78BB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/** Reception report block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r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    /**&lt; Data source being reported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fraction:8;  /**&lt; Fraction lost since last SR/RR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lost:24;              /**&lt;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Cumul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. </w:t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no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.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pkts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lost (signed!)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last_seq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/**&lt; Extended last seq. no. received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jitter;          /**&lt;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erarrival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jitter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ls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     /**&lt; Last SR packet from this source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dls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    /**&lt; Delay since last SR packet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/** One RTCP Message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msg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RTCP Header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hd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version:2;  /**&lt; Protocol version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p:1;        /**&lt; Padding flag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count:5;    /**&lt; Varies by packet type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pt:8;       /**&lt; RTCP packet type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length;         /**&lt; Packet length in words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}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hd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ion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Sender report (SR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/**&lt; Sender generating report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ntp_se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/**&lt; NTP timestamp - seconds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ntp_fra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/**&lt; NTP timestamp - fractions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p_ts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/**&lt; RTP timestamp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pse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/**&lt; RTP packets sent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ose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/**&lt; RTP octets sent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r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r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/**&lt; Reception report blocks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}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Reception report (RR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/**&lt; Receiver generating report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rr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r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/**&lt; Reception report blocks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} </w:t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r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Source Description (SDES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sdes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   /**&lt; First SSRC/CSRC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rtcp_sdes_item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tem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/**&lt; SDES items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n;           /**&lt; Number of SDES items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}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des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BYE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rc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/**&lt; List of sources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char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reason;      /**&lt; Reason for leaving (opt.)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} bye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Application-defined (APP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lastRenderedPageBreak/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   /**&lt; SSRC/CSRC    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char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name[4];      /**&lt; Name (ASCII)       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char *data;     /**&lt; Application data (32 bits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ize_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data_len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/**&lt; Number of data bytes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} app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Full INTRA-frame Request (FIR) packet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/**&lt; SSRC for sender of this packet */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} fir;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/** Negative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ACKnowledgements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(NACK) packet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/**&lt; SSRC for sender of this packet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fsn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/**&lt; First Sequence Number lost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blp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   /**&lt; Bitmask of lost packets       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}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nack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Feedback (RTPFB or PSFB) packet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_packe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src_media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n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/** Feedback Control Information (FCI) */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ion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gnack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pid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blp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}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gnack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li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first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number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char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picid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  <w:t>}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liv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mbuf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afb</w:t>
      </w:r>
      <w:proofErr w:type="spell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A612EE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>void</w:t>
      </w:r>
      <w:proofErr w:type="gramEnd"/>
      <w:r w:rsidRPr="00A612EE">
        <w:rPr>
          <w:rFonts w:ascii="宋体" w:eastAsia="宋体" w:cs="宋体"/>
          <w:color w:val="000000"/>
          <w:kern w:val="0"/>
          <w:sz w:val="21"/>
          <w:szCs w:val="21"/>
        </w:rPr>
        <w:t xml:space="preserve"> *p;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A612EE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 xml:space="preserve">} </w:t>
      </w:r>
      <w:proofErr w:type="spellStart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fci</w:t>
      </w:r>
      <w:proofErr w:type="spellEnd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} </w:t>
      </w:r>
      <w:proofErr w:type="spellStart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fb</w:t>
      </w:r>
      <w:proofErr w:type="spellEnd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ab/>
        <w:t>} r;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};</w:t>
      </w:r>
    </w:p>
    <w:p w:rsidR="007C7AB6" w:rsidRPr="00A612EE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</w:rPr>
      </w:pP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typedef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void (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rtp_recv_h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)(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cons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a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rc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,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cons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rtp_header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hdr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,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  </w:t>
      </w: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mbuf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mb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, void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arg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);</w:t>
      </w:r>
    </w:p>
    <w:p w:rsidR="007C7AB6" w:rsidRPr="009930BF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typedef</w:t>
      </w:r>
      <w:proofErr w:type="spellEnd"/>
      <w:proofErr w:type="gram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void (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rtcp_recv_h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)(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cons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a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rc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,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rtcp_msg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msg</w:t>
      </w:r>
      <w:proofErr w:type="spellEnd"/>
      <w:r w:rsidRPr="009930BF">
        <w:rPr>
          <w:rFonts w:ascii="宋体" w:eastAsia="宋体" w:cs="宋体"/>
          <w:color w:val="000000"/>
          <w:kern w:val="0"/>
          <w:sz w:val="21"/>
          <w:szCs w:val="21"/>
        </w:rPr>
        <w:t>,</w:t>
      </w:r>
    </w:p>
    <w:p w:rsidR="007C7AB6" w:rsidRPr="003C78BB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930BF">
        <w:rPr>
          <w:rFonts w:ascii="宋体" w:eastAsia="宋体" w:cs="宋体"/>
          <w:color w:val="000000"/>
          <w:kern w:val="0"/>
          <w:sz w:val="21"/>
          <w:szCs w:val="21"/>
        </w:rPr>
        <w:lastRenderedPageBreak/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9930BF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   </w:t>
      </w:r>
      <w:proofErr w:type="gramStart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void</w:t>
      </w:r>
      <w:proofErr w:type="gramEnd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arg</w:t>
      </w:r>
      <w:proofErr w:type="spellEnd"/>
      <w:r w:rsidRPr="003C78BB">
        <w:rPr>
          <w:rFonts w:ascii="宋体" w:eastAsia="宋体" w:cs="宋体"/>
          <w:color w:val="000000"/>
          <w:kern w:val="0"/>
          <w:sz w:val="21"/>
          <w:szCs w:val="21"/>
        </w:rPr>
        <w:t>);</w:t>
      </w:r>
    </w:p>
    <w:p w:rsidR="007C7AB6" w:rsidRDefault="007C7AB6" w:rsidP="007C7AB6">
      <w:pPr>
        <w:rPr>
          <w:color w:val="333333"/>
        </w:rPr>
      </w:pP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/** Defines an RTP Socket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p_sock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/** </w:t>
      </w:r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Encode</w:t>
      </w:r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data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{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short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eq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/**&lt; Sequence number   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unsigned</w:t>
      </w:r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src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/**&lt; Synchronizing source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  <w:t xml:space="preserve">}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enc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proto;              /**&lt; Transport Protocol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void</w:t>
      </w:r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ock_rtp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     /**&lt; RTP Socket        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void</w:t>
      </w:r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ock_rtcp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    /**&lt; RTCP Socket       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a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local;        /**&lt; Local RTP Address 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a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cp_peer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/**&lt; RTCP address of Peer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p_recv_h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ecvh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  /**&lt; RTP Receive handler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cp_recv_h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cph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 /**&lt; RTCP Receive handler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void</w:t>
      </w:r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arg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          /**&lt; Handler argument  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struc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cp_sess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*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cp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/**&lt; RTCP Session         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proofErr w:type="gramStart"/>
      <w:r>
        <w:rPr>
          <w:rFonts w:ascii="宋体" w:eastAsia="宋体" w:cs="宋体" w:hint="eastAsia"/>
          <w:color w:val="000000"/>
          <w:kern w:val="0"/>
          <w:sz w:val="21"/>
          <w:szCs w:val="21"/>
        </w:rPr>
        <w:t>int</w:t>
      </w:r>
      <w:proofErr w:type="spellEnd"/>
      <w:proofErr w:type="gram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rtcp_mux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          /**&lt; RTP/RTCP multiplexing */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pthread_t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udp_rtp_TID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Pr="00CB4096" w:rsidRDefault="007C7AB6" w:rsidP="007C7AB6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CB4096">
        <w:rPr>
          <w:rFonts w:ascii="宋体" w:eastAsia="宋体" w:cs="宋体"/>
          <w:color w:val="000000"/>
          <w:kern w:val="0"/>
          <w:sz w:val="21"/>
          <w:szCs w:val="21"/>
        </w:rPr>
        <w:tab/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pthread_t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udp_rtcp_TID</w:t>
      </w:r>
      <w:proofErr w:type="spellEnd"/>
      <w:r w:rsidRPr="00CB4096">
        <w:rPr>
          <w:rFonts w:ascii="宋体" w:eastAsia="宋体" w:cs="宋体"/>
          <w:color w:val="000000"/>
          <w:kern w:val="0"/>
          <w:sz w:val="21"/>
          <w:szCs w:val="21"/>
        </w:rPr>
        <w:t>;</w:t>
      </w: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  <w:lang w:val="zh-CN"/>
        </w:rPr>
      </w:pPr>
      <w:r>
        <w:rPr>
          <w:rFonts w:ascii="宋体" w:eastAsia="宋体" w:cs="宋体"/>
          <w:color w:val="000000"/>
          <w:kern w:val="0"/>
          <w:sz w:val="21"/>
          <w:szCs w:val="21"/>
          <w:lang w:val="zh-CN"/>
        </w:rPr>
        <w:t>};</w:t>
      </w: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  <w:lang w:val="zh-CN"/>
        </w:rPr>
      </w:pPr>
    </w:p>
    <w:p w:rsidR="007C7AB6" w:rsidRDefault="007C7AB6" w:rsidP="007C7AB6">
      <w:pPr>
        <w:rPr>
          <w:rFonts w:ascii="宋体" w:eastAsia="宋体" w:cs="宋体"/>
          <w:color w:val="000000"/>
          <w:kern w:val="0"/>
          <w:sz w:val="21"/>
          <w:szCs w:val="21"/>
          <w:lang w:val="zh-CN"/>
        </w:rPr>
      </w:pPr>
      <w:r>
        <w:rPr>
          <w:rFonts w:ascii="宋体" w:eastAsia="宋体" w:cs="宋体" w:hint="eastAsia"/>
          <w:color w:val="000000"/>
          <w:kern w:val="0"/>
          <w:sz w:val="21"/>
          <w:szCs w:val="21"/>
          <w:lang w:val="zh-CN"/>
        </w:rPr>
        <w:t>#define bool int</w:t>
      </w:r>
    </w:p>
    <w:p w:rsidR="007C7AB6" w:rsidRPr="007C7AB6" w:rsidRDefault="007C7AB6" w:rsidP="00616F30"/>
    <w:p w:rsidR="00660777" w:rsidRDefault="00660777" w:rsidP="00CF33B3"/>
    <w:p w:rsidR="00207166" w:rsidRDefault="00804DD0" w:rsidP="006E5087">
      <w:pPr>
        <w:pStyle w:val="2"/>
      </w:pPr>
      <w:bookmarkStart w:id="12" w:name="_Toc414023693"/>
      <w:r>
        <w:rPr>
          <w:rFonts w:hint="eastAsia"/>
        </w:rPr>
        <w:t>4.3 SDP</w:t>
      </w:r>
      <w:r>
        <w:rPr>
          <w:rFonts w:hint="eastAsia"/>
        </w:rPr>
        <w:t>模块</w:t>
      </w:r>
      <w:bookmarkEnd w:id="12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6E5087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S</w:t>
            </w:r>
            <w:r>
              <w:t>dp</w:t>
            </w:r>
            <w:r>
              <w:rPr>
                <w:rFonts w:hint="eastAsia"/>
              </w:rPr>
              <w:t>Package</w:t>
            </w:r>
            <w:proofErr w:type="spellEnd"/>
            <w:r>
              <w:t>(</w:t>
            </w:r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sdp_construct</w:t>
            </w:r>
            <w:proofErr w:type="spellEnd"/>
            <w:r>
              <w:t xml:space="preserve"> *</w:t>
            </w:r>
            <w:proofErr w:type="spellStart"/>
            <w:r>
              <w:rPr>
                <w:rFonts w:hint="eastAsia"/>
              </w:rPr>
              <w:t>ssdp</w:t>
            </w:r>
            <w:proofErr w:type="spellEnd"/>
            <w:r w:rsidRPr="008635A7">
              <w:t xml:space="preserve">, </w:t>
            </w:r>
            <w:proofErr w:type="spellStart"/>
            <w:r w:rsidRPr="008635A7">
              <w:t>const</w:t>
            </w:r>
            <w:proofErr w:type="spellEnd"/>
            <w:r w:rsidRPr="008635A7">
              <w:t xml:space="preserve"> char *content);</w:t>
            </w:r>
          </w:p>
          <w:p w:rsidR="006E5087" w:rsidRDefault="006E5087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媒体</w:t>
            </w:r>
            <w:proofErr w:type="spellStart"/>
            <w:r>
              <w:rPr>
                <w:rFonts w:hint="eastAsia"/>
              </w:rPr>
              <w:t>sdp</w:t>
            </w:r>
            <w:proofErr w:type="spellEnd"/>
            <w:r>
              <w:rPr>
                <w:rFonts w:hint="eastAsia"/>
              </w:rPr>
              <w:t>信息</w:t>
            </w:r>
          </w:p>
        </w:tc>
      </w:tr>
      <w:tr w:rsidR="006E5087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sdp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传入封装</w:t>
            </w:r>
            <w:r>
              <w:rPr>
                <w:rFonts w:hint="eastAsia"/>
              </w:rPr>
              <w:t>SDP</w:t>
            </w:r>
            <w:r>
              <w:rPr>
                <w:rFonts w:hint="eastAsia"/>
              </w:rPr>
              <w:t>信息的媒体结构</w:t>
            </w:r>
          </w:p>
          <w:p w:rsidR="006E5087" w:rsidRDefault="006E5087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content: 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SDP</w:t>
            </w:r>
            <w:r>
              <w:rPr>
                <w:rFonts w:hint="eastAsia"/>
              </w:rPr>
              <w:t>的字符串，需要能存放至少</w:t>
            </w:r>
            <w:r>
              <w:rPr>
                <w:rFonts w:hint="eastAsia"/>
              </w:rPr>
              <w:t>1024</w:t>
            </w:r>
            <w:r>
              <w:rPr>
                <w:rFonts w:hint="eastAsia"/>
              </w:rPr>
              <w:t>字节</w:t>
            </w:r>
          </w:p>
        </w:tc>
      </w:tr>
      <w:tr w:rsidR="006E5087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  <w:tr w:rsidR="006E5087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备注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17F1">
              <w:rPr>
                <w:rFonts w:hint="eastAsia"/>
                <w:color w:val="FF0000"/>
              </w:rPr>
              <w:t>函数还未实现</w:t>
            </w:r>
          </w:p>
        </w:tc>
      </w:tr>
    </w:tbl>
    <w:p w:rsidR="00046BA3" w:rsidRDefault="00046BA3" w:rsidP="00272413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6E5087" w:rsidTr="008572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S</w:t>
            </w:r>
            <w:r>
              <w:t>dp</w:t>
            </w:r>
            <w:r>
              <w:rPr>
                <w:rFonts w:hint="eastAsia"/>
              </w:rPr>
              <w:t>P</w:t>
            </w:r>
            <w:r w:rsidRPr="008635A7">
              <w:t>arse</w:t>
            </w:r>
            <w:proofErr w:type="spellEnd"/>
            <w:r w:rsidRPr="008635A7">
              <w:t>(</w:t>
            </w:r>
            <w:proofErr w:type="spellStart"/>
            <w:r w:rsidRPr="008635A7">
              <w:t>RTSPState</w:t>
            </w:r>
            <w:proofErr w:type="spellEnd"/>
            <w:r w:rsidRPr="008635A7">
              <w:t xml:space="preserve"> *</w:t>
            </w:r>
            <w:proofErr w:type="spellStart"/>
            <w:r w:rsidRPr="008635A7">
              <w:t>rt</w:t>
            </w:r>
            <w:proofErr w:type="spellEnd"/>
            <w:r w:rsidRPr="008635A7">
              <w:t xml:space="preserve">, </w:t>
            </w:r>
            <w:proofErr w:type="spellStart"/>
            <w:r w:rsidRPr="008635A7">
              <w:t>const</w:t>
            </w:r>
            <w:proofErr w:type="spellEnd"/>
            <w:r w:rsidRPr="008635A7">
              <w:t xml:space="preserve"> char *content);</w:t>
            </w:r>
          </w:p>
          <w:p w:rsidR="006E5087" w:rsidRDefault="006E5087" w:rsidP="008572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解析媒体</w:t>
            </w:r>
            <w:proofErr w:type="spellStart"/>
            <w:r>
              <w:rPr>
                <w:rFonts w:hint="eastAsia"/>
              </w:rPr>
              <w:t>sdp</w:t>
            </w:r>
            <w:proofErr w:type="spellEnd"/>
            <w:r>
              <w:rPr>
                <w:rFonts w:hint="eastAsia"/>
              </w:rPr>
              <w:t>信息</w:t>
            </w:r>
          </w:p>
        </w:tc>
      </w:tr>
      <w:tr w:rsidR="006E5087" w:rsidTr="008572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t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>上下文句柄</w:t>
            </w:r>
          </w:p>
          <w:p w:rsidR="006E5087" w:rsidRDefault="006E5087" w:rsidP="008572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content: </w:t>
            </w:r>
            <w:r>
              <w:rPr>
                <w:rFonts w:hint="eastAsia"/>
              </w:rPr>
              <w:t>媒体</w:t>
            </w:r>
            <w:proofErr w:type="spellStart"/>
            <w:r>
              <w:rPr>
                <w:rFonts w:hint="eastAsia"/>
              </w:rPr>
              <w:t>sdp</w:t>
            </w:r>
            <w:proofErr w:type="spellEnd"/>
            <w:r>
              <w:rPr>
                <w:rFonts w:hint="eastAsia"/>
              </w:rPr>
              <w:t>内容</w:t>
            </w:r>
          </w:p>
        </w:tc>
      </w:tr>
      <w:tr w:rsidR="006E5087" w:rsidTr="008572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6E5087" w:rsidRDefault="006E5087" w:rsidP="0085727A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6E5087" w:rsidRDefault="006E5087" w:rsidP="0085727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成功，其它则失败</w:t>
            </w:r>
          </w:p>
        </w:tc>
      </w:tr>
    </w:tbl>
    <w:p w:rsidR="006E5087" w:rsidRDefault="006E5087" w:rsidP="00272413"/>
    <w:p w:rsidR="006E5087" w:rsidRDefault="006E5087" w:rsidP="00272413">
      <w:r>
        <w:rPr>
          <w:rFonts w:hint="eastAsia"/>
        </w:rPr>
        <w:t>相关数据结构定义如下</w:t>
      </w:r>
    </w:p>
    <w:p w:rsidR="006E5087" w:rsidRDefault="006E5087" w:rsidP="006E5087">
      <w:r>
        <w:rPr>
          <w:rFonts w:hint="eastAsia"/>
        </w:rPr>
        <w:t>/*</w:t>
      </w:r>
      <w:r>
        <w:rPr>
          <w:rFonts w:hint="eastAsia"/>
        </w:rPr>
        <w:t>需要组装的</w:t>
      </w:r>
      <w:r>
        <w:rPr>
          <w:rFonts w:hint="eastAsia"/>
        </w:rPr>
        <w:t>SDP</w:t>
      </w:r>
      <w:r>
        <w:rPr>
          <w:rFonts w:hint="eastAsia"/>
        </w:rPr>
        <w:t>信息结构体</w:t>
      </w:r>
      <w:r>
        <w:rPr>
          <w:rFonts w:hint="eastAsia"/>
        </w:rPr>
        <w:t>*/</w:t>
      </w:r>
    </w:p>
    <w:p w:rsidR="006E5087" w:rsidRDefault="006E5087" w:rsidP="006E5087">
      <w:proofErr w:type="spellStart"/>
      <w:proofErr w:type="gramStart"/>
      <w:r>
        <w:t>typedef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uct</w:t>
      </w:r>
      <w:proofErr w:type="spellEnd"/>
      <w:r>
        <w:rPr>
          <w:rFonts w:hint="eastAsia"/>
        </w:rPr>
        <w:t xml:space="preserve"> {</w:t>
      </w:r>
    </w:p>
    <w:p w:rsidR="006E5087" w:rsidRDefault="006E5087" w:rsidP="006E5087">
      <w:r>
        <w:rPr>
          <w:rFonts w:hint="eastAsia"/>
        </w:rPr>
        <w:tab/>
      </w:r>
      <w:proofErr w:type="gramStart"/>
      <w:r>
        <w:rPr>
          <w:rFonts w:hint="eastAsia"/>
        </w:rPr>
        <w:t>char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ideoSPSPPS</w:t>
      </w:r>
      <w:proofErr w:type="spellEnd"/>
      <w:r>
        <w:rPr>
          <w:rFonts w:hint="eastAsia"/>
        </w:rPr>
        <w:t>[128];</w:t>
      </w:r>
      <w:r>
        <w:rPr>
          <w:rFonts w:hint="eastAsia"/>
        </w:rPr>
        <w:tab/>
        <w:t>// H264 SPS PPS information</w:t>
      </w:r>
    </w:p>
    <w:p w:rsidR="006E5087" w:rsidRDefault="006E5087" w:rsidP="006E5087">
      <w:r>
        <w:rPr>
          <w:rFonts w:hint="eastAsia"/>
        </w:rPr>
        <w:lastRenderedPageBreak/>
        <w:tab/>
      </w:r>
      <w:proofErr w:type="gramStart"/>
      <w:r>
        <w:rPr>
          <w:rFonts w:hint="eastAsia"/>
        </w:rPr>
        <w:t>char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ideoProfileID</w:t>
      </w:r>
      <w:proofErr w:type="spellEnd"/>
      <w:r>
        <w:rPr>
          <w:rFonts w:hint="eastAsia"/>
        </w:rPr>
        <w:t>[16];</w:t>
      </w:r>
      <w:r>
        <w:rPr>
          <w:rFonts w:hint="eastAsia"/>
        </w:rPr>
        <w:tab/>
        <w:t>//H264 video profile level id</w:t>
      </w:r>
    </w:p>
    <w:p w:rsidR="006E5087" w:rsidRDefault="006E5087" w:rsidP="006E5087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ideoPktMod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>// video package mode</w:t>
      </w:r>
    </w:p>
    <w:p w:rsidR="006E5087" w:rsidRDefault="006E5087" w:rsidP="006E5087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udioRat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 audio rate</w:t>
      </w:r>
    </w:p>
    <w:p w:rsidR="006E5087" w:rsidRDefault="006E5087" w:rsidP="006E5087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udioChannel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 xml:space="preserve">//audio channel </w:t>
      </w:r>
    </w:p>
    <w:p w:rsidR="006E5087" w:rsidRDefault="006E5087" w:rsidP="006E5087">
      <w:r>
        <w:rPr>
          <w:rFonts w:hint="eastAsia"/>
        </w:rPr>
        <w:tab/>
      </w:r>
      <w:proofErr w:type="gramStart"/>
      <w:r>
        <w:rPr>
          <w:rFonts w:hint="eastAsia"/>
        </w:rPr>
        <w:t>char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udioConfig</w:t>
      </w:r>
      <w:proofErr w:type="spellEnd"/>
      <w:r>
        <w:rPr>
          <w:rFonts w:hint="eastAsia"/>
        </w:rPr>
        <w:t>[16];</w:t>
      </w:r>
      <w:r>
        <w:rPr>
          <w:rFonts w:hint="eastAsia"/>
        </w:rPr>
        <w:tab/>
        <w:t xml:space="preserve">//audio AAC </w:t>
      </w:r>
      <w:proofErr w:type="spellStart"/>
      <w:r>
        <w:rPr>
          <w:rFonts w:hint="eastAsia"/>
        </w:rPr>
        <w:t>config</w:t>
      </w:r>
      <w:proofErr w:type="spellEnd"/>
    </w:p>
    <w:p w:rsidR="006E5087" w:rsidRDefault="006E5087" w:rsidP="006E5087">
      <w:proofErr w:type="gramStart"/>
      <w:r>
        <w:rPr>
          <w:rFonts w:hint="eastAsia"/>
        </w:rPr>
        <w:t>}_</w:t>
      </w:r>
      <w:proofErr w:type="spellStart"/>
      <w:proofErr w:type="gramEnd"/>
      <w:r>
        <w:rPr>
          <w:rFonts w:hint="eastAsia"/>
        </w:rPr>
        <w:t>sdp_construct</w:t>
      </w:r>
      <w:proofErr w:type="spellEnd"/>
      <w:r>
        <w:rPr>
          <w:rFonts w:hint="eastAsia"/>
        </w:rPr>
        <w:t>;</w:t>
      </w:r>
    </w:p>
    <w:p w:rsidR="006E5087" w:rsidRDefault="006E5087" w:rsidP="006E5087"/>
    <w:p w:rsidR="006E5087" w:rsidRDefault="006E5087" w:rsidP="006E5087">
      <w:r>
        <w:rPr>
          <w:rFonts w:hint="eastAsia"/>
        </w:rPr>
        <w:t>形成的</w:t>
      </w:r>
      <w:r>
        <w:rPr>
          <w:rFonts w:hint="eastAsia"/>
        </w:rPr>
        <w:t>SDP</w:t>
      </w:r>
      <w:r>
        <w:rPr>
          <w:rFonts w:hint="eastAsia"/>
        </w:rPr>
        <w:t>字符串如下格式，对应以上结构体填充实际对应的参数</w:t>
      </w:r>
      <w:r>
        <w:rPr>
          <w:rFonts w:hint="eastAsia"/>
        </w:rPr>
        <w:t>(</w:t>
      </w:r>
      <w:r>
        <w:rPr>
          <w:rFonts w:hint="eastAsia"/>
        </w:rPr>
        <w:t>红色字段</w:t>
      </w:r>
      <w:r>
        <w:rPr>
          <w:rFonts w:hint="eastAsia"/>
        </w:rPr>
        <w:t>)</w:t>
      </w:r>
    </w:p>
    <w:p w:rsidR="006E5087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v=0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o=- 0 0 IN IP4 127.0.0.1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s=No Name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c=IN IP4 0.</w:t>
      </w:r>
      <w:r>
        <w:rPr>
          <w:rFonts w:ascii="宋体" w:eastAsia="宋体" w:cs="宋体" w:hint="eastAsia"/>
          <w:color w:val="000000"/>
          <w:kern w:val="0"/>
          <w:sz w:val="21"/>
          <w:szCs w:val="21"/>
        </w:rPr>
        <w:t>0</w:t>
      </w:r>
      <w:r>
        <w:rPr>
          <w:rFonts w:ascii="宋体" w:eastAsia="宋体" w:cs="宋体"/>
          <w:color w:val="000000"/>
          <w:kern w:val="0"/>
          <w:sz w:val="21"/>
          <w:szCs w:val="21"/>
        </w:rPr>
        <w:t>.0.</w:t>
      </w:r>
      <w:r>
        <w:rPr>
          <w:rFonts w:ascii="宋体" w:eastAsia="宋体" w:cs="宋体" w:hint="eastAsia"/>
          <w:color w:val="000000"/>
          <w:kern w:val="0"/>
          <w:sz w:val="21"/>
          <w:szCs w:val="21"/>
        </w:rPr>
        <w:t>0</w:t>
      </w:r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\r\n"\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t=0 0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a=</w:t>
      </w:r>
      <w:proofErr w:type="spellStart"/>
      <w:r>
        <w:rPr>
          <w:rFonts w:ascii="宋体" w:eastAsia="宋体" w:cs="宋体"/>
          <w:color w:val="000000"/>
          <w:kern w:val="0"/>
          <w:sz w:val="21"/>
          <w:szCs w:val="21"/>
        </w:rPr>
        <w:t>tool</w:t>
      </w:r>
      <w:proofErr w:type="gramStart"/>
      <w:r>
        <w:rPr>
          <w:rFonts w:ascii="宋体" w:eastAsia="宋体" w:cs="宋体"/>
          <w:color w:val="000000"/>
          <w:kern w:val="0"/>
          <w:sz w:val="21"/>
          <w:szCs w:val="21"/>
        </w:rPr>
        <w:t>:libavformat</w:t>
      </w:r>
      <w:proofErr w:type="spellEnd"/>
      <w:proofErr w:type="gramEnd"/>
      <w:r>
        <w:rPr>
          <w:rFonts w:ascii="宋体" w:eastAsia="宋体" w:cs="宋体"/>
          <w:color w:val="000000"/>
          <w:kern w:val="0"/>
          <w:sz w:val="21"/>
          <w:szCs w:val="21"/>
        </w:rPr>
        <w:t xml:space="preserve"> 56.15.100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m=video 0 RTP/AVP 96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b=AS</w:t>
      </w:r>
      <w:proofErr w:type="gramStart"/>
      <w:r>
        <w:rPr>
          <w:rFonts w:ascii="宋体" w:eastAsia="宋体" w:cs="宋体"/>
          <w:color w:val="000000"/>
          <w:kern w:val="0"/>
          <w:sz w:val="21"/>
          <w:szCs w:val="21"/>
        </w:rPr>
        <w:t>:100</w:t>
      </w:r>
      <w:proofErr w:type="gramEnd"/>
      <w:r>
        <w:rPr>
          <w:rFonts w:ascii="宋体" w:eastAsia="宋体" w:cs="宋体"/>
          <w:color w:val="000000"/>
          <w:kern w:val="0"/>
          <w:sz w:val="21"/>
          <w:szCs w:val="21"/>
        </w:rPr>
        <w:t>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a=rtpmap</w:t>
      </w:r>
      <w:proofErr w:type="gramStart"/>
      <w:r>
        <w:rPr>
          <w:rFonts w:ascii="宋体" w:eastAsia="宋体" w:cs="宋体"/>
          <w:color w:val="000000"/>
          <w:kern w:val="0"/>
          <w:sz w:val="21"/>
          <w:szCs w:val="21"/>
        </w:rPr>
        <w:t>:96</w:t>
      </w:r>
      <w:proofErr w:type="gramEnd"/>
      <w:r>
        <w:rPr>
          <w:rFonts w:ascii="宋体" w:eastAsia="宋体" w:cs="宋体"/>
          <w:color w:val="000000"/>
          <w:kern w:val="0"/>
          <w:sz w:val="21"/>
          <w:szCs w:val="21"/>
        </w:rPr>
        <w:t xml:space="preserve"> H264/90000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a=fmtp</w:t>
      </w:r>
      <w:proofErr w:type="gramStart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:96</w:t>
      </w:r>
      <w:proofErr w:type="gramEnd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packetization</w:t>
      </w:r>
      <w:proofErr w:type="spellEnd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 xml:space="preserve">-mode=1; </w:t>
      </w:r>
      <w:proofErr w:type="spellStart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sprop</w:t>
      </w:r>
      <w:proofErr w:type="spellEnd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-parameter-sets=</w:t>
      </w:r>
      <w:proofErr w:type="spellStart"/>
      <w:r w:rsidRPr="00911B51">
        <w:rPr>
          <w:rFonts w:ascii="宋体" w:eastAsia="宋体" w:cs="宋体" w:hint="eastAsia"/>
          <w:color w:val="FF0000"/>
          <w:kern w:val="0"/>
          <w:sz w:val="21"/>
          <w:szCs w:val="21"/>
        </w:rPr>
        <w:t>videoSPS</w:t>
      </w:r>
      <w:r>
        <w:rPr>
          <w:rFonts w:ascii="宋体" w:eastAsia="宋体" w:cs="宋体" w:hint="eastAsia"/>
          <w:color w:val="FF0000"/>
          <w:kern w:val="0"/>
          <w:sz w:val="21"/>
          <w:szCs w:val="21"/>
        </w:rPr>
        <w:t>PPS</w:t>
      </w:r>
      <w:proofErr w:type="spellEnd"/>
      <w:r>
        <w:rPr>
          <w:rFonts w:ascii="宋体" w:eastAsia="宋体" w:cs="宋体"/>
          <w:color w:val="000000"/>
          <w:kern w:val="0"/>
          <w:sz w:val="21"/>
          <w:szCs w:val="21"/>
        </w:rPr>
        <w:t>; profile-level-id=</w:t>
      </w:r>
      <w:proofErr w:type="spellStart"/>
      <w:r w:rsidRPr="00911B51">
        <w:rPr>
          <w:rFonts w:ascii="宋体" w:eastAsia="宋体" w:cs="宋体" w:hint="eastAsia"/>
          <w:color w:val="FF0000"/>
          <w:kern w:val="0"/>
          <w:sz w:val="21"/>
          <w:szCs w:val="21"/>
        </w:rPr>
        <w:t>videoProfileID</w:t>
      </w:r>
      <w:proofErr w:type="spellEnd"/>
      <w:r>
        <w:rPr>
          <w:rFonts w:ascii="宋体" w:eastAsia="宋体" w:cs="宋体"/>
          <w:color w:val="000000"/>
          <w:kern w:val="0"/>
          <w:sz w:val="21"/>
          <w:szCs w:val="21"/>
        </w:rPr>
        <w:t>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a=</w:t>
      </w:r>
      <w:proofErr w:type="spellStart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contr</w:t>
      </w:r>
      <w:r>
        <w:rPr>
          <w:rFonts w:ascii="宋体" w:eastAsia="宋体" w:cs="宋体"/>
          <w:color w:val="000000"/>
          <w:kern w:val="0"/>
          <w:sz w:val="21"/>
          <w:szCs w:val="21"/>
        </w:rPr>
        <w:t>ol</w:t>
      </w:r>
      <w:proofErr w:type="gramStart"/>
      <w:r>
        <w:rPr>
          <w:rFonts w:ascii="宋体" w:eastAsia="宋体" w:cs="宋体"/>
          <w:color w:val="000000"/>
          <w:kern w:val="0"/>
          <w:sz w:val="21"/>
          <w:szCs w:val="21"/>
        </w:rPr>
        <w:t>:streamid</w:t>
      </w:r>
      <w:proofErr w:type="spellEnd"/>
      <w:proofErr w:type="gramEnd"/>
      <w:r>
        <w:rPr>
          <w:rFonts w:ascii="宋体" w:eastAsia="宋体" w:cs="宋体"/>
          <w:color w:val="000000"/>
          <w:kern w:val="0"/>
          <w:sz w:val="21"/>
          <w:szCs w:val="21"/>
        </w:rPr>
        <w:t>=0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m=audio 0 RTP/AVP 97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>
        <w:rPr>
          <w:rFonts w:ascii="宋体" w:eastAsia="宋体" w:cs="宋体"/>
          <w:color w:val="000000"/>
          <w:kern w:val="0"/>
          <w:sz w:val="21"/>
          <w:szCs w:val="21"/>
        </w:rPr>
        <w:t>b=AS</w:t>
      </w:r>
      <w:proofErr w:type="gramStart"/>
      <w:r>
        <w:rPr>
          <w:rFonts w:ascii="宋体" w:eastAsia="宋体" w:cs="宋体"/>
          <w:color w:val="000000"/>
          <w:kern w:val="0"/>
          <w:sz w:val="21"/>
          <w:szCs w:val="21"/>
        </w:rPr>
        <w:t>:48</w:t>
      </w:r>
      <w:proofErr w:type="gramEnd"/>
      <w:r>
        <w:rPr>
          <w:rFonts w:ascii="宋体" w:eastAsia="宋体" w:cs="宋体"/>
          <w:color w:val="000000"/>
          <w:kern w:val="0"/>
          <w:sz w:val="21"/>
          <w:szCs w:val="21"/>
        </w:rPr>
        <w:t>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a=rtpmap</w:t>
      </w:r>
      <w:proofErr w:type="gramStart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:97</w:t>
      </w:r>
      <w:proofErr w:type="gramEnd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 xml:space="preserve"> MPEG4-GENERIC/</w:t>
      </w:r>
      <w:proofErr w:type="spellStart"/>
      <w:r w:rsidRPr="00911B51">
        <w:rPr>
          <w:rFonts w:ascii="宋体" w:eastAsia="宋体" w:cs="宋体" w:hint="eastAsia"/>
          <w:color w:val="FF0000"/>
          <w:kern w:val="0"/>
          <w:sz w:val="21"/>
          <w:szCs w:val="21"/>
        </w:rPr>
        <w:t>audioRate</w:t>
      </w:r>
      <w:proofErr w:type="spellEnd"/>
      <w:r>
        <w:rPr>
          <w:rFonts w:ascii="宋体" w:eastAsia="宋体" w:cs="宋体"/>
          <w:color w:val="000000"/>
          <w:kern w:val="0"/>
          <w:sz w:val="21"/>
          <w:szCs w:val="21"/>
        </w:rPr>
        <w:t>/</w:t>
      </w:r>
      <w:proofErr w:type="spellStart"/>
      <w:r w:rsidRPr="00911B51">
        <w:rPr>
          <w:rFonts w:ascii="宋体" w:eastAsia="宋体" w:cs="宋体" w:hint="eastAsia"/>
          <w:color w:val="FF0000"/>
          <w:kern w:val="0"/>
          <w:sz w:val="21"/>
          <w:szCs w:val="21"/>
        </w:rPr>
        <w:t>audioChannel</w:t>
      </w:r>
      <w:proofErr w:type="spellEnd"/>
      <w:r>
        <w:rPr>
          <w:rFonts w:ascii="宋体" w:eastAsia="宋体" w:cs="宋体"/>
          <w:color w:val="000000"/>
          <w:kern w:val="0"/>
          <w:sz w:val="21"/>
          <w:szCs w:val="21"/>
        </w:rPr>
        <w:t>\r\n</w:t>
      </w:r>
    </w:p>
    <w:p w:rsidR="006E5087" w:rsidRPr="00911B51" w:rsidRDefault="006E5087" w:rsidP="006E508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1"/>
          <w:szCs w:val="21"/>
        </w:rPr>
      </w:pPr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a=fmtp</w:t>
      </w:r>
      <w:proofErr w:type="gramStart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>:97</w:t>
      </w:r>
      <w:proofErr w:type="gramEnd"/>
      <w:r w:rsidRPr="00911B51">
        <w:rPr>
          <w:rFonts w:ascii="宋体" w:eastAsia="宋体" w:cs="宋体"/>
          <w:color w:val="000000"/>
          <w:kern w:val="0"/>
          <w:sz w:val="21"/>
          <w:szCs w:val="21"/>
        </w:rPr>
        <w:t xml:space="preserve"> profile-level-id=1;mode=AAC-hbr;sizelength=13;indexlength=3;indexdeltalength=3; </w:t>
      </w:r>
      <w:proofErr w:type="spellStart"/>
      <w:r>
        <w:rPr>
          <w:rFonts w:ascii="宋体" w:eastAsia="宋体" w:cs="宋体" w:hint="eastAsia"/>
          <w:color w:val="000000"/>
          <w:kern w:val="0"/>
          <w:sz w:val="21"/>
          <w:szCs w:val="21"/>
        </w:rPr>
        <w:t>config</w:t>
      </w:r>
      <w:proofErr w:type="spellEnd"/>
      <w:r>
        <w:rPr>
          <w:rFonts w:ascii="宋体" w:eastAsia="宋体" w:cs="宋体" w:hint="eastAsia"/>
          <w:color w:val="000000"/>
          <w:kern w:val="0"/>
          <w:sz w:val="21"/>
          <w:szCs w:val="21"/>
        </w:rPr>
        <w:t>=</w:t>
      </w:r>
      <w:proofErr w:type="spellStart"/>
      <w:r w:rsidRPr="00831E64">
        <w:rPr>
          <w:rFonts w:ascii="宋体" w:eastAsia="宋体" w:cs="宋体" w:hint="eastAsia"/>
          <w:color w:val="FF0000"/>
          <w:kern w:val="0"/>
          <w:sz w:val="21"/>
          <w:szCs w:val="21"/>
        </w:rPr>
        <w:t>audioConfig</w:t>
      </w:r>
      <w:proofErr w:type="spellEnd"/>
      <w:r>
        <w:rPr>
          <w:rFonts w:ascii="宋体" w:eastAsia="宋体" w:cs="宋体"/>
          <w:color w:val="000000"/>
          <w:kern w:val="0"/>
          <w:sz w:val="21"/>
          <w:szCs w:val="21"/>
        </w:rPr>
        <w:t>\r\n</w:t>
      </w:r>
    </w:p>
    <w:p w:rsidR="006E5087" w:rsidRDefault="006E5087" w:rsidP="006E5087">
      <w:pPr>
        <w:rPr>
          <w:rFonts w:ascii="宋体" w:eastAsia="宋体" w:cs="宋体"/>
          <w:color w:val="000000"/>
          <w:kern w:val="0"/>
          <w:sz w:val="21"/>
          <w:szCs w:val="21"/>
          <w:lang w:val="zh-CN"/>
        </w:rPr>
      </w:pPr>
      <w:r>
        <w:rPr>
          <w:rFonts w:ascii="宋体" w:eastAsia="宋体" w:cs="宋体"/>
          <w:color w:val="000000"/>
          <w:kern w:val="0"/>
          <w:sz w:val="21"/>
          <w:szCs w:val="21"/>
          <w:lang w:val="zh-CN"/>
        </w:rPr>
        <w:t>a=control:streamid=1\r\n</w:t>
      </w:r>
    </w:p>
    <w:p w:rsidR="006E5087" w:rsidRPr="006E5087" w:rsidRDefault="006E5087" w:rsidP="00272413"/>
    <w:sectPr w:rsidR="006E5087" w:rsidRPr="006E5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5C23" w:rsidRDefault="00BF5C23" w:rsidP="008F7CCE">
      <w:r>
        <w:separator/>
      </w:r>
    </w:p>
  </w:endnote>
  <w:endnote w:type="continuationSeparator" w:id="0">
    <w:p w:rsidR="00BF5C23" w:rsidRDefault="00BF5C23" w:rsidP="008F7C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5C23" w:rsidRDefault="00BF5C23" w:rsidP="008F7CCE">
      <w:r>
        <w:separator/>
      </w:r>
    </w:p>
  </w:footnote>
  <w:footnote w:type="continuationSeparator" w:id="0">
    <w:p w:rsidR="00BF5C23" w:rsidRDefault="00BF5C23" w:rsidP="008F7C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A0A49"/>
    <w:multiLevelType w:val="multilevel"/>
    <w:tmpl w:val="A02A089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a"/>
      <w:lvlText w:val="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3E35A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BF43F5D"/>
    <w:multiLevelType w:val="hybridMultilevel"/>
    <w:tmpl w:val="F2007862"/>
    <w:lvl w:ilvl="0" w:tplc="DB5004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204853"/>
    <w:multiLevelType w:val="hybridMultilevel"/>
    <w:tmpl w:val="AFE090B2"/>
    <w:lvl w:ilvl="0" w:tplc="292829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4E4D"/>
    <w:rsid w:val="00001571"/>
    <w:rsid w:val="00003084"/>
    <w:rsid w:val="00003E63"/>
    <w:rsid w:val="00006E58"/>
    <w:rsid w:val="00006E6F"/>
    <w:rsid w:val="00012BC3"/>
    <w:rsid w:val="00016C4A"/>
    <w:rsid w:val="00027333"/>
    <w:rsid w:val="0003555F"/>
    <w:rsid w:val="00046BA3"/>
    <w:rsid w:val="00050B26"/>
    <w:rsid w:val="00064237"/>
    <w:rsid w:val="00085003"/>
    <w:rsid w:val="00094024"/>
    <w:rsid w:val="000B399E"/>
    <w:rsid w:val="000C0A3B"/>
    <w:rsid w:val="000C0E7B"/>
    <w:rsid w:val="000D4D09"/>
    <w:rsid w:val="000E22BB"/>
    <w:rsid w:val="000E4318"/>
    <w:rsid w:val="000E6588"/>
    <w:rsid w:val="000F186E"/>
    <w:rsid w:val="000F4360"/>
    <w:rsid w:val="000F4859"/>
    <w:rsid w:val="00103129"/>
    <w:rsid w:val="001309F0"/>
    <w:rsid w:val="00131581"/>
    <w:rsid w:val="00147C0B"/>
    <w:rsid w:val="001524F1"/>
    <w:rsid w:val="00155B37"/>
    <w:rsid w:val="00176032"/>
    <w:rsid w:val="001907D6"/>
    <w:rsid w:val="001A1EBE"/>
    <w:rsid w:val="001A6D94"/>
    <w:rsid w:val="001B42C3"/>
    <w:rsid w:val="001D5B6C"/>
    <w:rsid w:val="001F0758"/>
    <w:rsid w:val="001F77B2"/>
    <w:rsid w:val="00202F09"/>
    <w:rsid w:val="00207166"/>
    <w:rsid w:val="00210341"/>
    <w:rsid w:val="00211CC5"/>
    <w:rsid w:val="00214116"/>
    <w:rsid w:val="00216DA5"/>
    <w:rsid w:val="00217A87"/>
    <w:rsid w:val="00220D25"/>
    <w:rsid w:val="0022228C"/>
    <w:rsid w:val="00222400"/>
    <w:rsid w:val="00241E8A"/>
    <w:rsid w:val="00245DCD"/>
    <w:rsid w:val="00264359"/>
    <w:rsid w:val="00270836"/>
    <w:rsid w:val="00270F27"/>
    <w:rsid w:val="002720A9"/>
    <w:rsid w:val="00272413"/>
    <w:rsid w:val="0027471B"/>
    <w:rsid w:val="00280A0F"/>
    <w:rsid w:val="002827B8"/>
    <w:rsid w:val="00284DD1"/>
    <w:rsid w:val="00287233"/>
    <w:rsid w:val="00290C48"/>
    <w:rsid w:val="002A009E"/>
    <w:rsid w:val="002F0461"/>
    <w:rsid w:val="002F2A34"/>
    <w:rsid w:val="002F4E9A"/>
    <w:rsid w:val="0033028F"/>
    <w:rsid w:val="003406C6"/>
    <w:rsid w:val="00347B92"/>
    <w:rsid w:val="00353393"/>
    <w:rsid w:val="0035400F"/>
    <w:rsid w:val="0037328F"/>
    <w:rsid w:val="00376730"/>
    <w:rsid w:val="00380851"/>
    <w:rsid w:val="003819BF"/>
    <w:rsid w:val="00383C03"/>
    <w:rsid w:val="00386146"/>
    <w:rsid w:val="003904A4"/>
    <w:rsid w:val="00396585"/>
    <w:rsid w:val="00397594"/>
    <w:rsid w:val="003A099B"/>
    <w:rsid w:val="003A7F5B"/>
    <w:rsid w:val="003B36E9"/>
    <w:rsid w:val="003B40E0"/>
    <w:rsid w:val="003C78BB"/>
    <w:rsid w:val="003D0B4D"/>
    <w:rsid w:val="003D5846"/>
    <w:rsid w:val="003D5A74"/>
    <w:rsid w:val="003D5BF9"/>
    <w:rsid w:val="003E7095"/>
    <w:rsid w:val="003F5D99"/>
    <w:rsid w:val="004001F7"/>
    <w:rsid w:val="004006E8"/>
    <w:rsid w:val="00404134"/>
    <w:rsid w:val="004068DE"/>
    <w:rsid w:val="00422D23"/>
    <w:rsid w:val="00424927"/>
    <w:rsid w:val="00441D0A"/>
    <w:rsid w:val="00454128"/>
    <w:rsid w:val="00457EF2"/>
    <w:rsid w:val="0046062C"/>
    <w:rsid w:val="00465165"/>
    <w:rsid w:val="0047346C"/>
    <w:rsid w:val="004B502D"/>
    <w:rsid w:val="004E0A67"/>
    <w:rsid w:val="004F2023"/>
    <w:rsid w:val="004F273C"/>
    <w:rsid w:val="004F6CC5"/>
    <w:rsid w:val="00516324"/>
    <w:rsid w:val="00524A69"/>
    <w:rsid w:val="00533BE7"/>
    <w:rsid w:val="005347E2"/>
    <w:rsid w:val="0055025F"/>
    <w:rsid w:val="00550EA6"/>
    <w:rsid w:val="005534B8"/>
    <w:rsid w:val="00553F52"/>
    <w:rsid w:val="005553A7"/>
    <w:rsid w:val="00555A75"/>
    <w:rsid w:val="00555CEC"/>
    <w:rsid w:val="005618E8"/>
    <w:rsid w:val="005619A3"/>
    <w:rsid w:val="00574654"/>
    <w:rsid w:val="005935F2"/>
    <w:rsid w:val="005A530B"/>
    <w:rsid w:val="005B1410"/>
    <w:rsid w:val="005B6B57"/>
    <w:rsid w:val="005C3B3F"/>
    <w:rsid w:val="005D0693"/>
    <w:rsid w:val="005E0D2E"/>
    <w:rsid w:val="005E3271"/>
    <w:rsid w:val="005F0720"/>
    <w:rsid w:val="005F5E7B"/>
    <w:rsid w:val="005F7A7B"/>
    <w:rsid w:val="00612C3C"/>
    <w:rsid w:val="00616F30"/>
    <w:rsid w:val="00640919"/>
    <w:rsid w:val="006527F0"/>
    <w:rsid w:val="0065571E"/>
    <w:rsid w:val="00660777"/>
    <w:rsid w:val="006637F3"/>
    <w:rsid w:val="00667339"/>
    <w:rsid w:val="00670EBF"/>
    <w:rsid w:val="00672835"/>
    <w:rsid w:val="0068265E"/>
    <w:rsid w:val="00685F05"/>
    <w:rsid w:val="00687DFD"/>
    <w:rsid w:val="00690F74"/>
    <w:rsid w:val="006C4ABD"/>
    <w:rsid w:val="006C7908"/>
    <w:rsid w:val="006D4829"/>
    <w:rsid w:val="006E264F"/>
    <w:rsid w:val="006E5087"/>
    <w:rsid w:val="006E7055"/>
    <w:rsid w:val="006F65DD"/>
    <w:rsid w:val="0070199B"/>
    <w:rsid w:val="007119F9"/>
    <w:rsid w:val="007274CC"/>
    <w:rsid w:val="00730ABD"/>
    <w:rsid w:val="00732006"/>
    <w:rsid w:val="00744FB3"/>
    <w:rsid w:val="00747DA8"/>
    <w:rsid w:val="00757C15"/>
    <w:rsid w:val="007826B6"/>
    <w:rsid w:val="00790019"/>
    <w:rsid w:val="00796E45"/>
    <w:rsid w:val="00797A96"/>
    <w:rsid w:val="007B6F31"/>
    <w:rsid w:val="007B7974"/>
    <w:rsid w:val="007C269F"/>
    <w:rsid w:val="007C7AB6"/>
    <w:rsid w:val="007D7C1E"/>
    <w:rsid w:val="008024B9"/>
    <w:rsid w:val="00804DD0"/>
    <w:rsid w:val="00822FD3"/>
    <w:rsid w:val="00823C9D"/>
    <w:rsid w:val="00831E64"/>
    <w:rsid w:val="00843E23"/>
    <w:rsid w:val="008503E2"/>
    <w:rsid w:val="008635A7"/>
    <w:rsid w:val="00864369"/>
    <w:rsid w:val="00864D52"/>
    <w:rsid w:val="00885CDC"/>
    <w:rsid w:val="008A04F6"/>
    <w:rsid w:val="008B21AC"/>
    <w:rsid w:val="008C1CBE"/>
    <w:rsid w:val="008C7F91"/>
    <w:rsid w:val="008D1AAF"/>
    <w:rsid w:val="008E0C1F"/>
    <w:rsid w:val="008E3545"/>
    <w:rsid w:val="008F4E4D"/>
    <w:rsid w:val="008F7A50"/>
    <w:rsid w:val="008F7CCE"/>
    <w:rsid w:val="00902E47"/>
    <w:rsid w:val="00903BA2"/>
    <w:rsid w:val="009048A3"/>
    <w:rsid w:val="0091147A"/>
    <w:rsid w:val="00911B51"/>
    <w:rsid w:val="00913525"/>
    <w:rsid w:val="009215CD"/>
    <w:rsid w:val="00927075"/>
    <w:rsid w:val="00962AA7"/>
    <w:rsid w:val="009663B7"/>
    <w:rsid w:val="009676FF"/>
    <w:rsid w:val="0097016F"/>
    <w:rsid w:val="00975245"/>
    <w:rsid w:val="009800ED"/>
    <w:rsid w:val="00985976"/>
    <w:rsid w:val="009930BF"/>
    <w:rsid w:val="009A1E75"/>
    <w:rsid w:val="009A47C6"/>
    <w:rsid w:val="009A4995"/>
    <w:rsid w:val="009A5377"/>
    <w:rsid w:val="009D781B"/>
    <w:rsid w:val="00A05739"/>
    <w:rsid w:val="00A070FE"/>
    <w:rsid w:val="00A25361"/>
    <w:rsid w:val="00A3454C"/>
    <w:rsid w:val="00A43815"/>
    <w:rsid w:val="00A51A51"/>
    <w:rsid w:val="00A56F82"/>
    <w:rsid w:val="00A612EE"/>
    <w:rsid w:val="00A63586"/>
    <w:rsid w:val="00A81F15"/>
    <w:rsid w:val="00A872CE"/>
    <w:rsid w:val="00A9142F"/>
    <w:rsid w:val="00AA22ED"/>
    <w:rsid w:val="00AC1191"/>
    <w:rsid w:val="00AD4F26"/>
    <w:rsid w:val="00AE459C"/>
    <w:rsid w:val="00B004DE"/>
    <w:rsid w:val="00B0151B"/>
    <w:rsid w:val="00B028C4"/>
    <w:rsid w:val="00B10C1B"/>
    <w:rsid w:val="00B1504F"/>
    <w:rsid w:val="00B22AAE"/>
    <w:rsid w:val="00B2588C"/>
    <w:rsid w:val="00B36848"/>
    <w:rsid w:val="00B42CC3"/>
    <w:rsid w:val="00B54B72"/>
    <w:rsid w:val="00B61137"/>
    <w:rsid w:val="00B67A52"/>
    <w:rsid w:val="00B702EB"/>
    <w:rsid w:val="00B76184"/>
    <w:rsid w:val="00B77137"/>
    <w:rsid w:val="00B80103"/>
    <w:rsid w:val="00B858C6"/>
    <w:rsid w:val="00B930AC"/>
    <w:rsid w:val="00B93902"/>
    <w:rsid w:val="00B93D36"/>
    <w:rsid w:val="00BA571A"/>
    <w:rsid w:val="00BB0B1F"/>
    <w:rsid w:val="00BC63C0"/>
    <w:rsid w:val="00BD5F41"/>
    <w:rsid w:val="00BF5C23"/>
    <w:rsid w:val="00C038C7"/>
    <w:rsid w:val="00C05117"/>
    <w:rsid w:val="00C11F1A"/>
    <w:rsid w:val="00C2199D"/>
    <w:rsid w:val="00C23F81"/>
    <w:rsid w:val="00C25377"/>
    <w:rsid w:val="00C25B29"/>
    <w:rsid w:val="00C27D28"/>
    <w:rsid w:val="00C37D09"/>
    <w:rsid w:val="00C5421C"/>
    <w:rsid w:val="00C55A3C"/>
    <w:rsid w:val="00C65F94"/>
    <w:rsid w:val="00C74512"/>
    <w:rsid w:val="00C76048"/>
    <w:rsid w:val="00C82EA9"/>
    <w:rsid w:val="00CA0168"/>
    <w:rsid w:val="00CA13D6"/>
    <w:rsid w:val="00CB1008"/>
    <w:rsid w:val="00CB23BB"/>
    <w:rsid w:val="00CB4096"/>
    <w:rsid w:val="00CC4761"/>
    <w:rsid w:val="00CD01E6"/>
    <w:rsid w:val="00CE375C"/>
    <w:rsid w:val="00CE3DC1"/>
    <w:rsid w:val="00CE6D1E"/>
    <w:rsid w:val="00CE765C"/>
    <w:rsid w:val="00CF33B3"/>
    <w:rsid w:val="00D02B03"/>
    <w:rsid w:val="00D0369F"/>
    <w:rsid w:val="00D04DA2"/>
    <w:rsid w:val="00D10AEC"/>
    <w:rsid w:val="00D10FE3"/>
    <w:rsid w:val="00D168F9"/>
    <w:rsid w:val="00D272BE"/>
    <w:rsid w:val="00D317F1"/>
    <w:rsid w:val="00D413AF"/>
    <w:rsid w:val="00D47D3E"/>
    <w:rsid w:val="00D52F76"/>
    <w:rsid w:val="00D608A3"/>
    <w:rsid w:val="00D62EFD"/>
    <w:rsid w:val="00D827D0"/>
    <w:rsid w:val="00D84D0B"/>
    <w:rsid w:val="00D94EAE"/>
    <w:rsid w:val="00DB08FE"/>
    <w:rsid w:val="00DB13C6"/>
    <w:rsid w:val="00DB1894"/>
    <w:rsid w:val="00DB263D"/>
    <w:rsid w:val="00DB512A"/>
    <w:rsid w:val="00DB6FD6"/>
    <w:rsid w:val="00DC130B"/>
    <w:rsid w:val="00DC41F8"/>
    <w:rsid w:val="00DC6A25"/>
    <w:rsid w:val="00DD0CBE"/>
    <w:rsid w:val="00DD62EE"/>
    <w:rsid w:val="00DD7D1F"/>
    <w:rsid w:val="00DE14E3"/>
    <w:rsid w:val="00DE2028"/>
    <w:rsid w:val="00DF2EBB"/>
    <w:rsid w:val="00DF5EFB"/>
    <w:rsid w:val="00E1096B"/>
    <w:rsid w:val="00E133F6"/>
    <w:rsid w:val="00E1630A"/>
    <w:rsid w:val="00E16A56"/>
    <w:rsid w:val="00E20DEB"/>
    <w:rsid w:val="00E2453D"/>
    <w:rsid w:val="00E26C35"/>
    <w:rsid w:val="00E36569"/>
    <w:rsid w:val="00E44261"/>
    <w:rsid w:val="00E46B62"/>
    <w:rsid w:val="00E52722"/>
    <w:rsid w:val="00E56D35"/>
    <w:rsid w:val="00E67572"/>
    <w:rsid w:val="00E73863"/>
    <w:rsid w:val="00E80694"/>
    <w:rsid w:val="00E84F66"/>
    <w:rsid w:val="00E85EAE"/>
    <w:rsid w:val="00E9674B"/>
    <w:rsid w:val="00EB276B"/>
    <w:rsid w:val="00EB36BA"/>
    <w:rsid w:val="00EC3E3B"/>
    <w:rsid w:val="00ED1F9B"/>
    <w:rsid w:val="00ED33FC"/>
    <w:rsid w:val="00F103C2"/>
    <w:rsid w:val="00F350C8"/>
    <w:rsid w:val="00F36B77"/>
    <w:rsid w:val="00F45050"/>
    <w:rsid w:val="00F56167"/>
    <w:rsid w:val="00F604B2"/>
    <w:rsid w:val="00F62DDB"/>
    <w:rsid w:val="00F63369"/>
    <w:rsid w:val="00F65BC1"/>
    <w:rsid w:val="00F7556B"/>
    <w:rsid w:val="00F82684"/>
    <w:rsid w:val="00F8625E"/>
    <w:rsid w:val="00F97908"/>
    <w:rsid w:val="00FA31A9"/>
    <w:rsid w:val="00FD4F4B"/>
    <w:rsid w:val="00FE1423"/>
    <w:rsid w:val="00FF1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1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1-1">
    <w:name w:val="Medium Shading 1 Accent 1"/>
    <w:basedOn w:val="a2"/>
    <w:uiPriority w:val="63"/>
    <w:rsid w:val="00864D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aa">
    <w:name w:val="Strong"/>
    <w:basedOn w:val="a1"/>
    <w:uiPriority w:val="22"/>
    <w:qFormat/>
    <w:rsid w:val="005534B8"/>
    <w:rPr>
      <w:b/>
      <w:bCs/>
    </w:rPr>
  </w:style>
  <w:style w:type="paragraph" w:styleId="ab">
    <w:name w:val="Normal (Web)"/>
    <w:basedOn w:val="a0"/>
    <w:uiPriority w:val="99"/>
    <w:semiHidden/>
    <w:unhideWhenUsed/>
    <w:rsid w:val="005534B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1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1-1">
    <w:name w:val="Medium Shading 1 Accent 1"/>
    <w:basedOn w:val="a2"/>
    <w:uiPriority w:val="63"/>
    <w:rsid w:val="00864D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aa">
    <w:name w:val="Strong"/>
    <w:basedOn w:val="a1"/>
    <w:uiPriority w:val="22"/>
    <w:qFormat/>
    <w:rsid w:val="005534B8"/>
    <w:rPr>
      <w:b/>
      <w:bCs/>
    </w:rPr>
  </w:style>
  <w:style w:type="paragraph" w:styleId="ab">
    <w:name w:val="Normal (Web)"/>
    <w:basedOn w:val="a0"/>
    <w:uiPriority w:val="99"/>
    <w:semiHidden/>
    <w:unhideWhenUsed/>
    <w:rsid w:val="005534B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93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37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09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64101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66139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111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368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139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752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784506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5978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97769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35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06331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9449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887613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43133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5408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37207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9370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0457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5851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80442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34088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71544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31663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2869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749274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001677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04748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01219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8812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8714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551700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1064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30578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0063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4212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430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25519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69423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8299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57298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07658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08859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547791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58560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7364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6033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857423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66048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68725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181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7550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08822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14182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04180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253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2699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6018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91974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817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70539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70385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6947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78512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003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0114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49789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91122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2584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52978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69909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15431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1695279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21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94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8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476758">
                  <w:marLeft w:val="4500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9742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31" w:color="CED7CE"/>
                        <w:left w:val="single" w:sz="6" w:space="28" w:color="CED7CE"/>
                        <w:bottom w:val="single" w:sz="18" w:space="30" w:color="CED7CE"/>
                        <w:right w:val="single" w:sz="18" w:space="28" w:color="CED7CE"/>
                      </w:divBdr>
                      <w:divsChild>
                        <w:div w:id="138536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3908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217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672270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243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02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9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5153272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00350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043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6142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07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023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640796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78096703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684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90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04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94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307494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89418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3418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4807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447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726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1304471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1387926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05861916">
                                          <w:marLeft w:val="0"/>
                                          <w:marRight w:val="0"/>
                                          <w:marTop w:val="225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821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21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5662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55301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31092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000000"/>
                        <w:left w:val="single" w:sz="6" w:space="1" w:color="000000"/>
                        <w:bottom w:val="single" w:sz="6" w:space="1" w:color="000000"/>
                        <w:right w:val="single" w:sz="6" w:space="1" w:color="000000"/>
                      </w:divBdr>
                      <w:divsChild>
                        <w:div w:id="1972978933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0173063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40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8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97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710310">
                  <w:marLeft w:val="4500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981516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31" w:color="CED7CE"/>
                        <w:left w:val="single" w:sz="6" w:space="28" w:color="CED7CE"/>
                        <w:bottom w:val="single" w:sz="18" w:space="30" w:color="CED7CE"/>
                        <w:right w:val="single" w:sz="18" w:space="28" w:color="CED7CE"/>
                      </w:divBdr>
                      <w:divsChild>
                        <w:div w:id="1698769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67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893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725100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594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085759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865996">
              <w:marLeft w:val="0"/>
              <w:marRight w:val="0"/>
              <w:marTop w:val="0"/>
              <w:marBottom w:val="0"/>
              <w:divBdr>
                <w:top w:val="single" w:sz="12" w:space="0" w:color="4273B3"/>
                <w:left w:val="none" w:sz="0" w:space="0" w:color="auto"/>
                <w:bottom w:val="single" w:sz="6" w:space="0" w:color="DBDBDB"/>
                <w:right w:val="none" w:sz="0" w:space="0" w:color="auto"/>
              </w:divBdr>
              <w:divsChild>
                <w:div w:id="44388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854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07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538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93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589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5258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1473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815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3625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3815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6181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699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240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0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31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1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16372">
                  <w:marLeft w:val="4500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271418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31" w:color="CED7CE"/>
                        <w:left w:val="single" w:sz="6" w:space="28" w:color="CED7CE"/>
                        <w:bottom w:val="single" w:sz="18" w:space="30" w:color="CED7CE"/>
                        <w:right w:val="single" w:sz="18" w:space="28" w:color="CED7CE"/>
                      </w:divBdr>
                      <w:divsChild>
                        <w:div w:id="2116751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9939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03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76300">
                                      <w:marLeft w:val="0"/>
                                      <w:marRight w:val="0"/>
                                      <w:marTop w:val="0"/>
                                      <w:marBottom w:val="30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aike.baidu.com/view/378050.htm" TargetMode="External"/><Relationship Id="rId18" Type="http://schemas.openxmlformats.org/officeDocument/2006/relationships/image" Target="media/image4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hyperlink" Target="http://baike.baidu.com/view/899.htm" TargetMode="External"/><Relationship Id="rId17" Type="http://schemas.openxmlformats.org/officeDocument/2006/relationships/image" Target="media/image3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baike.baidu.com/view/1462753.htm" TargetMode="External"/><Relationship Id="rId24" Type="http://schemas.openxmlformats.org/officeDocument/2006/relationships/oleObject" Target="embeddings/oleObject3.bin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7.emf"/><Relationship Id="rId10" Type="http://schemas.openxmlformats.org/officeDocument/2006/relationships/hyperlink" Target="http://baike.baidu.com/view/794.htm" TargetMode="External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hyperlink" Target="http://baike.baidu.com/view/36190.htm" TargetMode="External"/><Relationship Id="rId14" Type="http://schemas.openxmlformats.org/officeDocument/2006/relationships/hyperlink" Target="http://baike.baidu.com/view/492261.htm" TargetMode="Externa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805048-AE38-4BD7-A905-618FF3E28C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57</TotalTime>
  <Pages>26</Pages>
  <Words>4680</Words>
  <Characters>26682</Characters>
  <Application>Microsoft Office Word</Application>
  <DocSecurity>0</DocSecurity>
  <Lines>222</Lines>
  <Paragraphs>62</Paragraphs>
  <ScaleCrop>false</ScaleCrop>
  <Company>Microsoft</Company>
  <LinksUpToDate>false</LinksUpToDate>
  <CharactersWithSpaces>31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a</cp:lastModifiedBy>
  <cp:revision>77</cp:revision>
  <dcterms:created xsi:type="dcterms:W3CDTF">2014-12-03T05:42:00Z</dcterms:created>
  <dcterms:modified xsi:type="dcterms:W3CDTF">2015-03-16T02:32:00Z</dcterms:modified>
</cp:coreProperties>
</file>